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550AF3"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19618906" w:history="1">
        <w:r w:rsidR="00550AF3" w:rsidRPr="009B6FD0">
          <w:rPr>
            <w:rStyle w:val="Hyperlink"/>
            <w:noProof/>
          </w:rPr>
          <w:t>1</w:t>
        </w:r>
        <w:r w:rsidR="00550AF3">
          <w:rPr>
            <w:rFonts w:asciiTheme="minorHAnsi" w:eastAsiaTheme="minorEastAsia" w:hAnsiTheme="minorHAnsi" w:cstheme="minorBidi"/>
            <w:b w:val="0"/>
            <w:noProof/>
            <w:szCs w:val="22"/>
          </w:rPr>
          <w:tab/>
        </w:r>
        <w:r w:rsidR="00550AF3" w:rsidRPr="009B6FD0">
          <w:rPr>
            <w:rStyle w:val="Hyperlink"/>
            <w:noProof/>
          </w:rPr>
          <w:t>Indledning</w:t>
        </w:r>
        <w:r w:rsidR="00550AF3">
          <w:rPr>
            <w:noProof/>
            <w:webHidden/>
          </w:rPr>
          <w:tab/>
        </w:r>
        <w:r w:rsidR="00550AF3">
          <w:rPr>
            <w:noProof/>
            <w:webHidden/>
          </w:rPr>
          <w:fldChar w:fldCharType="begin"/>
        </w:r>
        <w:r w:rsidR="00550AF3">
          <w:rPr>
            <w:noProof/>
            <w:webHidden/>
          </w:rPr>
          <w:instrText xml:space="preserve"> PAGEREF _Toc19618906 \h </w:instrText>
        </w:r>
        <w:r w:rsidR="00550AF3">
          <w:rPr>
            <w:noProof/>
            <w:webHidden/>
          </w:rPr>
        </w:r>
        <w:r w:rsidR="00550AF3">
          <w:rPr>
            <w:noProof/>
            <w:webHidden/>
          </w:rPr>
          <w:fldChar w:fldCharType="separate"/>
        </w:r>
        <w:r w:rsidR="00550AF3">
          <w:rPr>
            <w:noProof/>
            <w:webHidden/>
          </w:rPr>
          <w:t>5</w:t>
        </w:r>
        <w:r w:rsidR="00550AF3">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07" w:history="1">
        <w:r w:rsidRPr="009B6FD0">
          <w:rPr>
            <w:rStyle w:val="Hyperlink"/>
            <w:noProof/>
          </w:rPr>
          <w:t>2</w:t>
        </w:r>
        <w:r>
          <w:rPr>
            <w:rFonts w:asciiTheme="minorHAnsi" w:eastAsiaTheme="minorEastAsia" w:hAnsiTheme="minorHAnsi" w:cstheme="minorBidi"/>
            <w:b w:val="0"/>
            <w:noProof/>
            <w:szCs w:val="22"/>
          </w:rPr>
          <w:tab/>
        </w:r>
        <w:r w:rsidRPr="009B6FD0">
          <w:rPr>
            <w:rStyle w:val="Hyperlink"/>
            <w:noProof/>
          </w:rPr>
          <w:t>Brugere, Roller og rettigheder</w:t>
        </w:r>
        <w:r>
          <w:rPr>
            <w:noProof/>
            <w:webHidden/>
          </w:rPr>
          <w:tab/>
        </w:r>
        <w:r>
          <w:rPr>
            <w:noProof/>
            <w:webHidden/>
          </w:rPr>
          <w:fldChar w:fldCharType="begin"/>
        </w:r>
        <w:r>
          <w:rPr>
            <w:noProof/>
            <w:webHidden/>
          </w:rPr>
          <w:instrText xml:space="preserve"> PAGEREF _Toc19618907 \h </w:instrText>
        </w:r>
        <w:r>
          <w:rPr>
            <w:noProof/>
            <w:webHidden/>
          </w:rPr>
        </w:r>
        <w:r>
          <w:rPr>
            <w:noProof/>
            <w:webHidden/>
          </w:rPr>
          <w:fldChar w:fldCharType="separate"/>
        </w:r>
        <w:r>
          <w:rPr>
            <w:noProof/>
            <w:webHidden/>
          </w:rPr>
          <w:t>6</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08" w:history="1">
        <w:r w:rsidRPr="009B6FD0">
          <w:rPr>
            <w:rStyle w:val="Hyperlink"/>
            <w:noProof/>
          </w:rPr>
          <w:t>2.1</w:t>
        </w:r>
        <w:r>
          <w:rPr>
            <w:rFonts w:asciiTheme="minorHAnsi" w:eastAsiaTheme="minorEastAsia" w:hAnsiTheme="minorHAnsi" w:cstheme="minorBidi"/>
            <w:noProof/>
            <w:sz w:val="22"/>
            <w:szCs w:val="22"/>
          </w:rPr>
          <w:tab/>
        </w:r>
        <w:r w:rsidRPr="009B6FD0">
          <w:rPr>
            <w:rStyle w:val="Hyperlink"/>
            <w:noProof/>
          </w:rPr>
          <w:t>Brugere</w:t>
        </w:r>
        <w:r>
          <w:rPr>
            <w:noProof/>
            <w:webHidden/>
          </w:rPr>
          <w:tab/>
        </w:r>
        <w:r>
          <w:rPr>
            <w:noProof/>
            <w:webHidden/>
          </w:rPr>
          <w:fldChar w:fldCharType="begin"/>
        </w:r>
        <w:r>
          <w:rPr>
            <w:noProof/>
            <w:webHidden/>
          </w:rPr>
          <w:instrText xml:space="preserve"> PAGEREF _Toc19618908 \h </w:instrText>
        </w:r>
        <w:r>
          <w:rPr>
            <w:noProof/>
            <w:webHidden/>
          </w:rPr>
        </w:r>
        <w:r>
          <w:rPr>
            <w:noProof/>
            <w:webHidden/>
          </w:rPr>
          <w:fldChar w:fldCharType="separate"/>
        </w:r>
        <w:r>
          <w:rPr>
            <w:noProof/>
            <w:webHidden/>
          </w:rPr>
          <w:t>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09" w:history="1">
        <w:r w:rsidRPr="009B6FD0">
          <w:rPr>
            <w:rStyle w:val="Hyperlink"/>
            <w:noProof/>
          </w:rPr>
          <w:t>2.1.1</w:t>
        </w:r>
        <w:r>
          <w:rPr>
            <w:rFonts w:asciiTheme="minorHAnsi" w:eastAsiaTheme="minorEastAsia" w:hAnsiTheme="minorHAnsi" w:cstheme="minorBidi"/>
            <w:noProof/>
            <w:sz w:val="22"/>
            <w:szCs w:val="22"/>
          </w:rPr>
          <w:tab/>
        </w:r>
        <w:r w:rsidRPr="009B6FD0">
          <w:rPr>
            <w:rStyle w:val="Hyperlink"/>
            <w:noProof/>
          </w:rPr>
          <w:t>Interne brugere</w:t>
        </w:r>
        <w:r>
          <w:rPr>
            <w:noProof/>
            <w:webHidden/>
          </w:rPr>
          <w:tab/>
        </w:r>
        <w:r>
          <w:rPr>
            <w:noProof/>
            <w:webHidden/>
          </w:rPr>
          <w:fldChar w:fldCharType="begin"/>
        </w:r>
        <w:r>
          <w:rPr>
            <w:noProof/>
            <w:webHidden/>
          </w:rPr>
          <w:instrText xml:space="preserve"> PAGEREF _Toc19618909 \h </w:instrText>
        </w:r>
        <w:r>
          <w:rPr>
            <w:noProof/>
            <w:webHidden/>
          </w:rPr>
        </w:r>
        <w:r>
          <w:rPr>
            <w:noProof/>
            <w:webHidden/>
          </w:rPr>
          <w:fldChar w:fldCharType="separate"/>
        </w:r>
        <w:r>
          <w:rPr>
            <w:noProof/>
            <w:webHidden/>
          </w:rPr>
          <w:t>6</w:t>
        </w:r>
        <w:r>
          <w:rPr>
            <w:noProof/>
            <w:webHidden/>
          </w:rPr>
          <w:fldChar w:fldCharType="end"/>
        </w:r>
      </w:hyperlink>
      <w:bookmarkStart w:id="3" w:name="_GoBack"/>
      <w:bookmarkEnd w:id="3"/>
    </w:p>
    <w:p w:rsidR="00550AF3" w:rsidRDefault="00550AF3">
      <w:pPr>
        <w:pStyle w:val="TOC3"/>
        <w:rPr>
          <w:rFonts w:asciiTheme="minorHAnsi" w:eastAsiaTheme="minorEastAsia" w:hAnsiTheme="minorHAnsi" w:cstheme="minorBidi"/>
          <w:noProof/>
          <w:sz w:val="22"/>
          <w:szCs w:val="22"/>
        </w:rPr>
      </w:pPr>
      <w:hyperlink w:anchor="_Toc19618910" w:history="1">
        <w:r w:rsidRPr="009B6FD0">
          <w:rPr>
            <w:rStyle w:val="Hyperlink"/>
            <w:noProof/>
          </w:rPr>
          <w:t>2.1.2</w:t>
        </w:r>
        <w:r>
          <w:rPr>
            <w:rFonts w:asciiTheme="minorHAnsi" w:eastAsiaTheme="minorEastAsia" w:hAnsiTheme="minorHAnsi" w:cstheme="minorBidi"/>
            <w:noProof/>
            <w:sz w:val="22"/>
            <w:szCs w:val="22"/>
          </w:rPr>
          <w:tab/>
        </w:r>
        <w:r w:rsidRPr="009B6FD0">
          <w:rPr>
            <w:rStyle w:val="Hyperlink"/>
            <w:noProof/>
          </w:rPr>
          <w:t>Eksterne brugere</w:t>
        </w:r>
        <w:r>
          <w:rPr>
            <w:noProof/>
            <w:webHidden/>
          </w:rPr>
          <w:tab/>
        </w:r>
        <w:r>
          <w:rPr>
            <w:noProof/>
            <w:webHidden/>
          </w:rPr>
          <w:fldChar w:fldCharType="begin"/>
        </w:r>
        <w:r>
          <w:rPr>
            <w:noProof/>
            <w:webHidden/>
          </w:rPr>
          <w:instrText xml:space="preserve"> PAGEREF _Toc19618910 \h </w:instrText>
        </w:r>
        <w:r>
          <w:rPr>
            <w:noProof/>
            <w:webHidden/>
          </w:rPr>
        </w:r>
        <w:r>
          <w:rPr>
            <w:noProof/>
            <w:webHidden/>
          </w:rPr>
          <w:fldChar w:fldCharType="separate"/>
        </w:r>
        <w:r>
          <w:rPr>
            <w:noProof/>
            <w:webHidden/>
          </w:rPr>
          <w:t>7</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11" w:history="1">
        <w:r w:rsidRPr="009B6FD0">
          <w:rPr>
            <w:rStyle w:val="Hyperlink"/>
            <w:noProof/>
          </w:rPr>
          <w:t>2.2</w:t>
        </w:r>
        <w:r>
          <w:rPr>
            <w:rFonts w:asciiTheme="minorHAnsi" w:eastAsiaTheme="minorEastAsia" w:hAnsiTheme="minorHAnsi" w:cstheme="minorBidi"/>
            <w:noProof/>
            <w:sz w:val="22"/>
            <w:szCs w:val="22"/>
          </w:rPr>
          <w:tab/>
        </w:r>
        <w:r w:rsidRPr="009B6FD0">
          <w:rPr>
            <w:rStyle w:val="Hyperlink"/>
            <w:noProof/>
          </w:rPr>
          <w:t>Roller og rettigheder</w:t>
        </w:r>
        <w:r>
          <w:rPr>
            <w:noProof/>
            <w:webHidden/>
          </w:rPr>
          <w:tab/>
        </w:r>
        <w:r>
          <w:rPr>
            <w:noProof/>
            <w:webHidden/>
          </w:rPr>
          <w:fldChar w:fldCharType="begin"/>
        </w:r>
        <w:r>
          <w:rPr>
            <w:noProof/>
            <w:webHidden/>
          </w:rPr>
          <w:instrText xml:space="preserve"> PAGEREF _Toc19618911 \h </w:instrText>
        </w:r>
        <w:r>
          <w:rPr>
            <w:noProof/>
            <w:webHidden/>
          </w:rPr>
        </w:r>
        <w:r>
          <w:rPr>
            <w:noProof/>
            <w:webHidden/>
          </w:rPr>
          <w:fldChar w:fldCharType="separate"/>
        </w:r>
        <w:r>
          <w:rPr>
            <w:noProof/>
            <w:webHidden/>
          </w:rPr>
          <w:t>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2" w:history="1">
        <w:r w:rsidRPr="009B6FD0">
          <w:rPr>
            <w:rStyle w:val="Hyperlink"/>
            <w:noProof/>
          </w:rPr>
          <w:t>2.2.1</w:t>
        </w:r>
        <w:r>
          <w:rPr>
            <w:rFonts w:asciiTheme="minorHAnsi" w:eastAsiaTheme="minorEastAsia" w:hAnsiTheme="minorHAnsi" w:cstheme="minorBidi"/>
            <w:noProof/>
            <w:sz w:val="22"/>
            <w:szCs w:val="22"/>
          </w:rPr>
          <w:tab/>
        </w:r>
        <w:r w:rsidRPr="009B6FD0">
          <w:rPr>
            <w:rStyle w:val="Hyperlink"/>
            <w:noProof/>
          </w:rPr>
          <w:t>Rettigheder i brugerfladen for rollerne</w:t>
        </w:r>
        <w:r>
          <w:rPr>
            <w:noProof/>
            <w:webHidden/>
          </w:rPr>
          <w:tab/>
        </w:r>
        <w:r>
          <w:rPr>
            <w:noProof/>
            <w:webHidden/>
          </w:rPr>
          <w:fldChar w:fldCharType="begin"/>
        </w:r>
        <w:r>
          <w:rPr>
            <w:noProof/>
            <w:webHidden/>
          </w:rPr>
          <w:instrText xml:space="preserve"> PAGEREF _Toc19618912 \h </w:instrText>
        </w:r>
        <w:r>
          <w:rPr>
            <w:noProof/>
            <w:webHidden/>
          </w:rPr>
        </w:r>
        <w:r>
          <w:rPr>
            <w:noProof/>
            <w:webHidden/>
          </w:rPr>
          <w:fldChar w:fldCharType="separate"/>
        </w:r>
        <w:r>
          <w:rPr>
            <w:noProof/>
            <w:webHidden/>
          </w:rPr>
          <w:t>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3" w:history="1">
        <w:r w:rsidRPr="009B6FD0">
          <w:rPr>
            <w:rStyle w:val="Hyperlink"/>
            <w:noProof/>
          </w:rPr>
          <w:t>2.2.2</w:t>
        </w:r>
        <w:r>
          <w:rPr>
            <w:rFonts w:asciiTheme="minorHAnsi" w:eastAsiaTheme="minorEastAsia" w:hAnsiTheme="minorHAnsi" w:cstheme="minorBidi"/>
            <w:noProof/>
            <w:sz w:val="22"/>
            <w:szCs w:val="22"/>
          </w:rPr>
          <w:tab/>
        </w:r>
        <w:r w:rsidRPr="009B6FD0">
          <w:rPr>
            <w:rStyle w:val="Hyperlink"/>
            <w:noProof/>
          </w:rPr>
          <w:t>Ekstern bruger som er transportør</w:t>
        </w:r>
        <w:r>
          <w:rPr>
            <w:noProof/>
            <w:webHidden/>
          </w:rPr>
          <w:tab/>
        </w:r>
        <w:r>
          <w:rPr>
            <w:noProof/>
            <w:webHidden/>
          </w:rPr>
          <w:fldChar w:fldCharType="begin"/>
        </w:r>
        <w:r>
          <w:rPr>
            <w:noProof/>
            <w:webHidden/>
          </w:rPr>
          <w:instrText xml:space="preserve"> PAGEREF _Toc19618913 \h </w:instrText>
        </w:r>
        <w:r>
          <w:rPr>
            <w:noProof/>
            <w:webHidden/>
          </w:rPr>
        </w:r>
        <w:r>
          <w:rPr>
            <w:noProof/>
            <w:webHidden/>
          </w:rPr>
          <w:fldChar w:fldCharType="separate"/>
        </w:r>
        <w:r>
          <w:rPr>
            <w:noProof/>
            <w:webHidden/>
          </w:rPr>
          <w:t>12</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4" w:history="1">
        <w:r w:rsidRPr="009B6FD0">
          <w:rPr>
            <w:rStyle w:val="Hyperlink"/>
            <w:noProof/>
          </w:rPr>
          <w:t>2.2.3</w:t>
        </w:r>
        <w:r>
          <w:rPr>
            <w:rFonts w:asciiTheme="minorHAnsi" w:eastAsiaTheme="minorEastAsia" w:hAnsiTheme="minorHAnsi" w:cstheme="minorBidi"/>
            <w:noProof/>
            <w:sz w:val="22"/>
            <w:szCs w:val="22"/>
          </w:rPr>
          <w:tab/>
        </w:r>
        <w:r w:rsidRPr="009B6FD0">
          <w:rPr>
            <w:rStyle w:val="Hyperlink"/>
            <w:noProof/>
          </w:rPr>
          <w:t>Ekstern bruger som er jordmodtager uden abonnement på FJ</w:t>
        </w:r>
        <w:r>
          <w:rPr>
            <w:noProof/>
            <w:webHidden/>
          </w:rPr>
          <w:tab/>
        </w:r>
        <w:r>
          <w:rPr>
            <w:noProof/>
            <w:webHidden/>
          </w:rPr>
          <w:fldChar w:fldCharType="begin"/>
        </w:r>
        <w:r>
          <w:rPr>
            <w:noProof/>
            <w:webHidden/>
          </w:rPr>
          <w:instrText xml:space="preserve"> PAGEREF _Toc19618914 \h </w:instrText>
        </w:r>
        <w:r>
          <w:rPr>
            <w:noProof/>
            <w:webHidden/>
          </w:rPr>
        </w:r>
        <w:r>
          <w:rPr>
            <w:noProof/>
            <w:webHidden/>
          </w:rPr>
          <w:fldChar w:fldCharType="separate"/>
        </w:r>
        <w:r>
          <w:rPr>
            <w:noProof/>
            <w:webHidden/>
          </w:rPr>
          <w:t>12</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5" w:history="1">
        <w:r w:rsidRPr="009B6FD0">
          <w:rPr>
            <w:rStyle w:val="Hyperlink"/>
            <w:noProof/>
          </w:rPr>
          <w:t>2.2.4</w:t>
        </w:r>
        <w:r>
          <w:rPr>
            <w:rFonts w:asciiTheme="minorHAnsi" w:eastAsiaTheme="minorEastAsia" w:hAnsiTheme="minorHAnsi" w:cstheme="minorBidi"/>
            <w:noProof/>
            <w:sz w:val="22"/>
            <w:szCs w:val="22"/>
          </w:rPr>
          <w:tab/>
        </w:r>
        <w:r w:rsidRPr="009B6FD0">
          <w:rPr>
            <w:rStyle w:val="Hyperlink"/>
            <w:noProof/>
          </w:rPr>
          <w:t>Søgeprincip</w:t>
        </w:r>
        <w:r>
          <w:rPr>
            <w:noProof/>
            <w:webHidden/>
          </w:rPr>
          <w:tab/>
        </w:r>
        <w:r>
          <w:rPr>
            <w:noProof/>
            <w:webHidden/>
          </w:rPr>
          <w:fldChar w:fldCharType="begin"/>
        </w:r>
        <w:r>
          <w:rPr>
            <w:noProof/>
            <w:webHidden/>
          </w:rPr>
          <w:instrText xml:space="preserve"> PAGEREF _Toc19618915 \h </w:instrText>
        </w:r>
        <w:r>
          <w:rPr>
            <w:noProof/>
            <w:webHidden/>
          </w:rPr>
        </w:r>
        <w:r>
          <w:rPr>
            <w:noProof/>
            <w:webHidden/>
          </w:rPr>
          <w:fldChar w:fldCharType="separate"/>
        </w:r>
        <w:r>
          <w:rPr>
            <w:noProof/>
            <w:webHidden/>
          </w:rPr>
          <w:t>12</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16" w:history="1">
        <w:r w:rsidRPr="009B6FD0">
          <w:rPr>
            <w:rStyle w:val="Hyperlink"/>
            <w:noProof/>
          </w:rPr>
          <w:t>3</w:t>
        </w:r>
        <w:r>
          <w:rPr>
            <w:rFonts w:asciiTheme="minorHAnsi" w:eastAsiaTheme="minorEastAsia" w:hAnsiTheme="minorHAnsi" w:cstheme="minorBidi"/>
            <w:b w:val="0"/>
            <w:noProof/>
            <w:szCs w:val="22"/>
          </w:rPr>
          <w:tab/>
        </w:r>
        <w:r w:rsidRPr="009B6FD0">
          <w:rPr>
            <w:rStyle w:val="Hyperlink"/>
            <w:noProof/>
          </w:rPr>
          <w:t>Administration af jordmodtagere og brugere</w:t>
        </w:r>
        <w:r>
          <w:rPr>
            <w:noProof/>
            <w:webHidden/>
          </w:rPr>
          <w:tab/>
        </w:r>
        <w:r>
          <w:rPr>
            <w:noProof/>
            <w:webHidden/>
          </w:rPr>
          <w:fldChar w:fldCharType="begin"/>
        </w:r>
        <w:r>
          <w:rPr>
            <w:noProof/>
            <w:webHidden/>
          </w:rPr>
          <w:instrText xml:space="preserve"> PAGEREF _Toc19618916 \h </w:instrText>
        </w:r>
        <w:r>
          <w:rPr>
            <w:noProof/>
            <w:webHidden/>
          </w:rPr>
        </w:r>
        <w:r>
          <w:rPr>
            <w:noProof/>
            <w:webHidden/>
          </w:rPr>
          <w:fldChar w:fldCharType="separate"/>
        </w:r>
        <w:r>
          <w:rPr>
            <w:noProof/>
            <w:webHidden/>
          </w:rPr>
          <w:t>14</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17" w:history="1">
        <w:r w:rsidRPr="009B6FD0">
          <w:rPr>
            <w:rStyle w:val="Hyperlink"/>
            <w:noProof/>
          </w:rPr>
          <w:t>3.1</w:t>
        </w:r>
        <w:r>
          <w:rPr>
            <w:rFonts w:asciiTheme="minorHAnsi" w:eastAsiaTheme="minorEastAsia" w:hAnsiTheme="minorHAnsi" w:cstheme="minorBidi"/>
            <w:noProof/>
            <w:sz w:val="22"/>
            <w:szCs w:val="22"/>
          </w:rPr>
          <w:tab/>
        </w:r>
        <w:r w:rsidRPr="009B6FD0">
          <w:rPr>
            <w:rStyle w:val="Hyperlink"/>
            <w:noProof/>
          </w:rPr>
          <w:t>Generelt</w:t>
        </w:r>
        <w:r>
          <w:rPr>
            <w:noProof/>
            <w:webHidden/>
          </w:rPr>
          <w:tab/>
        </w:r>
        <w:r>
          <w:rPr>
            <w:noProof/>
            <w:webHidden/>
          </w:rPr>
          <w:fldChar w:fldCharType="begin"/>
        </w:r>
        <w:r>
          <w:rPr>
            <w:noProof/>
            <w:webHidden/>
          </w:rPr>
          <w:instrText xml:space="preserve"> PAGEREF _Toc19618917 \h </w:instrText>
        </w:r>
        <w:r>
          <w:rPr>
            <w:noProof/>
            <w:webHidden/>
          </w:rPr>
        </w:r>
        <w:r>
          <w:rPr>
            <w:noProof/>
            <w:webHidden/>
          </w:rPr>
          <w:fldChar w:fldCharType="separate"/>
        </w:r>
        <w:r>
          <w:rPr>
            <w:noProof/>
            <w:webHidden/>
          </w:rPr>
          <w:t>1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8" w:history="1">
        <w:r w:rsidRPr="009B6FD0">
          <w:rPr>
            <w:rStyle w:val="Hyperlink"/>
            <w:noProof/>
          </w:rPr>
          <w:t>3.1.1</w:t>
        </w:r>
        <w:r>
          <w:rPr>
            <w:rFonts w:asciiTheme="minorHAnsi" w:eastAsiaTheme="minorEastAsia" w:hAnsiTheme="minorHAnsi" w:cstheme="minorBidi"/>
            <w:noProof/>
            <w:sz w:val="22"/>
            <w:szCs w:val="22"/>
          </w:rPr>
          <w:tab/>
        </w:r>
        <w:r w:rsidRPr="009B6FD0">
          <w:rPr>
            <w:rStyle w:val="Hyperlink"/>
            <w:noProof/>
          </w:rPr>
          <w:t>Jordmodtagerfirmaet anvender FlytJord</w:t>
        </w:r>
        <w:r>
          <w:rPr>
            <w:noProof/>
            <w:webHidden/>
          </w:rPr>
          <w:tab/>
        </w:r>
        <w:r>
          <w:rPr>
            <w:noProof/>
            <w:webHidden/>
          </w:rPr>
          <w:fldChar w:fldCharType="begin"/>
        </w:r>
        <w:r>
          <w:rPr>
            <w:noProof/>
            <w:webHidden/>
          </w:rPr>
          <w:instrText xml:space="preserve"> PAGEREF _Toc19618918 \h </w:instrText>
        </w:r>
        <w:r>
          <w:rPr>
            <w:noProof/>
            <w:webHidden/>
          </w:rPr>
        </w:r>
        <w:r>
          <w:rPr>
            <w:noProof/>
            <w:webHidden/>
          </w:rPr>
          <w:fldChar w:fldCharType="separate"/>
        </w:r>
        <w:r>
          <w:rPr>
            <w:noProof/>
            <w:webHidden/>
          </w:rPr>
          <w:t>1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19" w:history="1">
        <w:r w:rsidRPr="009B6FD0">
          <w:rPr>
            <w:rStyle w:val="Hyperlink"/>
            <w:noProof/>
          </w:rPr>
          <w:t>3.1.2</w:t>
        </w:r>
        <w:r>
          <w:rPr>
            <w:rFonts w:asciiTheme="minorHAnsi" w:eastAsiaTheme="minorEastAsia" w:hAnsiTheme="minorHAnsi" w:cstheme="minorBidi"/>
            <w:noProof/>
            <w:sz w:val="22"/>
            <w:szCs w:val="22"/>
          </w:rPr>
          <w:tab/>
        </w:r>
        <w:r w:rsidRPr="009B6FD0">
          <w:rPr>
            <w:rStyle w:val="Hyperlink"/>
            <w:noProof/>
          </w:rPr>
          <w:t>Jordmodtager der ikke anvender FlytJord</w:t>
        </w:r>
        <w:r>
          <w:rPr>
            <w:noProof/>
            <w:webHidden/>
          </w:rPr>
          <w:tab/>
        </w:r>
        <w:r>
          <w:rPr>
            <w:noProof/>
            <w:webHidden/>
          </w:rPr>
          <w:fldChar w:fldCharType="begin"/>
        </w:r>
        <w:r>
          <w:rPr>
            <w:noProof/>
            <w:webHidden/>
          </w:rPr>
          <w:instrText xml:space="preserve"> PAGEREF _Toc19618919 \h </w:instrText>
        </w:r>
        <w:r>
          <w:rPr>
            <w:noProof/>
            <w:webHidden/>
          </w:rPr>
        </w:r>
        <w:r>
          <w:rPr>
            <w:noProof/>
            <w:webHidden/>
          </w:rPr>
          <w:fldChar w:fldCharType="separate"/>
        </w:r>
        <w:r>
          <w:rPr>
            <w:noProof/>
            <w:webHidden/>
          </w:rPr>
          <w:t>1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0" w:history="1">
        <w:r w:rsidRPr="009B6FD0">
          <w:rPr>
            <w:rStyle w:val="Hyperlink"/>
            <w:noProof/>
          </w:rPr>
          <w:t>3.1.3</w:t>
        </w:r>
        <w:r>
          <w:rPr>
            <w:rFonts w:asciiTheme="minorHAnsi" w:eastAsiaTheme="minorEastAsia" w:hAnsiTheme="minorHAnsi" w:cstheme="minorBidi"/>
            <w:noProof/>
            <w:sz w:val="22"/>
            <w:szCs w:val="22"/>
          </w:rPr>
          <w:tab/>
        </w:r>
        <w:r w:rsidRPr="009B6FD0">
          <w:rPr>
            <w:rStyle w:val="Hyperlink"/>
            <w:noProof/>
          </w:rPr>
          <w:t>Aktivering og inaktivering (sletning)</w:t>
        </w:r>
        <w:r>
          <w:rPr>
            <w:noProof/>
            <w:webHidden/>
          </w:rPr>
          <w:tab/>
        </w:r>
        <w:r>
          <w:rPr>
            <w:noProof/>
            <w:webHidden/>
          </w:rPr>
          <w:fldChar w:fldCharType="begin"/>
        </w:r>
        <w:r>
          <w:rPr>
            <w:noProof/>
            <w:webHidden/>
          </w:rPr>
          <w:instrText xml:space="preserve"> PAGEREF _Toc19618920 \h </w:instrText>
        </w:r>
        <w:r>
          <w:rPr>
            <w:noProof/>
            <w:webHidden/>
          </w:rPr>
        </w:r>
        <w:r>
          <w:rPr>
            <w:noProof/>
            <w:webHidden/>
          </w:rPr>
          <w:fldChar w:fldCharType="separate"/>
        </w:r>
        <w:r>
          <w:rPr>
            <w:noProof/>
            <w:webHidden/>
          </w:rPr>
          <w:t>1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1" w:history="1">
        <w:r w:rsidRPr="009B6FD0">
          <w:rPr>
            <w:rStyle w:val="Hyperlink"/>
            <w:noProof/>
          </w:rPr>
          <w:t>3.1.4</w:t>
        </w:r>
        <w:r>
          <w:rPr>
            <w:rFonts w:asciiTheme="minorHAnsi" w:eastAsiaTheme="minorEastAsia" w:hAnsiTheme="minorHAnsi" w:cstheme="minorBidi"/>
            <w:noProof/>
            <w:sz w:val="22"/>
            <w:szCs w:val="22"/>
          </w:rPr>
          <w:tab/>
        </w:r>
        <w:r w:rsidRPr="009B6FD0">
          <w:rPr>
            <w:rStyle w:val="Hyperlink"/>
            <w:noProof/>
          </w:rPr>
          <w:t>Automatik</w:t>
        </w:r>
        <w:r>
          <w:rPr>
            <w:noProof/>
            <w:webHidden/>
          </w:rPr>
          <w:tab/>
        </w:r>
        <w:r>
          <w:rPr>
            <w:noProof/>
            <w:webHidden/>
          </w:rPr>
          <w:fldChar w:fldCharType="begin"/>
        </w:r>
        <w:r>
          <w:rPr>
            <w:noProof/>
            <w:webHidden/>
          </w:rPr>
          <w:instrText xml:space="preserve"> PAGEREF _Toc19618921 \h </w:instrText>
        </w:r>
        <w:r>
          <w:rPr>
            <w:noProof/>
            <w:webHidden/>
          </w:rPr>
        </w:r>
        <w:r>
          <w:rPr>
            <w:noProof/>
            <w:webHidden/>
          </w:rPr>
          <w:fldChar w:fldCharType="separate"/>
        </w:r>
        <w:r>
          <w:rPr>
            <w:noProof/>
            <w:webHidden/>
          </w:rPr>
          <w:t>1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2" w:history="1">
        <w:r w:rsidRPr="009B6FD0">
          <w:rPr>
            <w:rStyle w:val="Hyperlink"/>
            <w:noProof/>
          </w:rPr>
          <w:t>3.1.5</w:t>
        </w:r>
        <w:r>
          <w:rPr>
            <w:rFonts w:asciiTheme="minorHAnsi" w:eastAsiaTheme="minorEastAsia" w:hAnsiTheme="minorHAnsi" w:cstheme="minorBidi"/>
            <w:noProof/>
            <w:sz w:val="22"/>
            <w:szCs w:val="22"/>
          </w:rPr>
          <w:tab/>
        </w:r>
        <w:r w:rsidRPr="009B6FD0">
          <w:rPr>
            <w:rStyle w:val="Hyperlink"/>
            <w:noProof/>
          </w:rPr>
          <w:t>Jordklassifikationsmodeller</w:t>
        </w:r>
        <w:r>
          <w:rPr>
            <w:noProof/>
            <w:webHidden/>
          </w:rPr>
          <w:tab/>
        </w:r>
        <w:r>
          <w:rPr>
            <w:noProof/>
            <w:webHidden/>
          </w:rPr>
          <w:fldChar w:fldCharType="begin"/>
        </w:r>
        <w:r>
          <w:rPr>
            <w:noProof/>
            <w:webHidden/>
          </w:rPr>
          <w:instrText xml:space="preserve"> PAGEREF _Toc19618922 \h </w:instrText>
        </w:r>
        <w:r>
          <w:rPr>
            <w:noProof/>
            <w:webHidden/>
          </w:rPr>
        </w:r>
        <w:r>
          <w:rPr>
            <w:noProof/>
            <w:webHidden/>
          </w:rPr>
          <w:fldChar w:fldCharType="separate"/>
        </w:r>
        <w:r>
          <w:rPr>
            <w:noProof/>
            <w:webHidden/>
          </w:rPr>
          <w:t>1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3" w:history="1">
        <w:r w:rsidRPr="009B6FD0">
          <w:rPr>
            <w:rStyle w:val="Hyperlink"/>
            <w:noProof/>
          </w:rPr>
          <w:t>3.1.6</w:t>
        </w:r>
        <w:r>
          <w:rPr>
            <w:rFonts w:asciiTheme="minorHAnsi" w:eastAsiaTheme="minorEastAsia" w:hAnsiTheme="minorHAnsi" w:cstheme="minorBidi"/>
            <w:noProof/>
            <w:sz w:val="22"/>
            <w:szCs w:val="22"/>
          </w:rPr>
          <w:tab/>
        </w:r>
        <w:r w:rsidRPr="009B6FD0">
          <w:rPr>
            <w:rStyle w:val="Hyperlink"/>
            <w:noProof/>
          </w:rPr>
          <w:t>Modtager affald</w:t>
        </w:r>
        <w:r>
          <w:rPr>
            <w:noProof/>
            <w:webHidden/>
          </w:rPr>
          <w:tab/>
        </w:r>
        <w:r>
          <w:rPr>
            <w:noProof/>
            <w:webHidden/>
          </w:rPr>
          <w:fldChar w:fldCharType="begin"/>
        </w:r>
        <w:r>
          <w:rPr>
            <w:noProof/>
            <w:webHidden/>
          </w:rPr>
          <w:instrText xml:space="preserve"> PAGEREF _Toc19618923 \h </w:instrText>
        </w:r>
        <w:r>
          <w:rPr>
            <w:noProof/>
            <w:webHidden/>
          </w:rPr>
        </w:r>
        <w:r>
          <w:rPr>
            <w:noProof/>
            <w:webHidden/>
          </w:rPr>
          <w:fldChar w:fldCharType="separate"/>
        </w:r>
        <w:r>
          <w:rPr>
            <w:noProof/>
            <w:webHidden/>
          </w:rPr>
          <w:t>1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4" w:history="1">
        <w:r w:rsidRPr="009B6FD0">
          <w:rPr>
            <w:rStyle w:val="Hyperlink"/>
            <w:noProof/>
          </w:rPr>
          <w:t>3.1.7</w:t>
        </w:r>
        <w:r>
          <w:rPr>
            <w:rFonts w:asciiTheme="minorHAnsi" w:eastAsiaTheme="minorEastAsia" w:hAnsiTheme="minorHAnsi" w:cstheme="minorBidi"/>
            <w:noProof/>
            <w:sz w:val="22"/>
            <w:szCs w:val="22"/>
          </w:rPr>
          <w:tab/>
        </w:r>
        <w:r w:rsidRPr="009B6FD0">
          <w:rPr>
            <w:rStyle w:val="Hyperlink"/>
            <w:noProof/>
          </w:rPr>
          <w:t>Centralt (kommune) oprettede midlertidige modtageanlæg</w:t>
        </w:r>
        <w:r>
          <w:rPr>
            <w:noProof/>
            <w:webHidden/>
          </w:rPr>
          <w:tab/>
        </w:r>
        <w:r>
          <w:rPr>
            <w:noProof/>
            <w:webHidden/>
          </w:rPr>
          <w:fldChar w:fldCharType="begin"/>
        </w:r>
        <w:r>
          <w:rPr>
            <w:noProof/>
            <w:webHidden/>
          </w:rPr>
          <w:instrText xml:space="preserve"> PAGEREF _Toc19618924 \h </w:instrText>
        </w:r>
        <w:r>
          <w:rPr>
            <w:noProof/>
            <w:webHidden/>
          </w:rPr>
        </w:r>
        <w:r>
          <w:rPr>
            <w:noProof/>
            <w:webHidden/>
          </w:rPr>
          <w:fldChar w:fldCharType="separate"/>
        </w:r>
        <w:r>
          <w:rPr>
            <w:noProof/>
            <w:webHidden/>
          </w:rPr>
          <w:t>1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5" w:history="1">
        <w:r w:rsidRPr="009B6FD0">
          <w:rPr>
            <w:rStyle w:val="Hyperlink"/>
            <w:noProof/>
          </w:rPr>
          <w:t>3.1.8</w:t>
        </w:r>
        <w:r>
          <w:rPr>
            <w:rFonts w:asciiTheme="minorHAnsi" w:eastAsiaTheme="minorEastAsia" w:hAnsiTheme="minorHAnsi" w:cstheme="minorBidi"/>
            <w:noProof/>
            <w:sz w:val="22"/>
            <w:szCs w:val="22"/>
          </w:rPr>
          <w:tab/>
        </w:r>
        <w:r w:rsidRPr="009B6FD0">
          <w:rPr>
            <w:rStyle w:val="Hyperlink"/>
            <w:noProof/>
          </w:rPr>
          <w:t>Anmelder-oprettede midlertidige modtagere (private modtagere)</w:t>
        </w:r>
        <w:r>
          <w:rPr>
            <w:noProof/>
            <w:webHidden/>
          </w:rPr>
          <w:tab/>
        </w:r>
        <w:r>
          <w:rPr>
            <w:noProof/>
            <w:webHidden/>
          </w:rPr>
          <w:fldChar w:fldCharType="begin"/>
        </w:r>
        <w:r>
          <w:rPr>
            <w:noProof/>
            <w:webHidden/>
          </w:rPr>
          <w:instrText xml:space="preserve"> PAGEREF _Toc19618925 \h </w:instrText>
        </w:r>
        <w:r>
          <w:rPr>
            <w:noProof/>
            <w:webHidden/>
          </w:rPr>
        </w:r>
        <w:r>
          <w:rPr>
            <w:noProof/>
            <w:webHidden/>
          </w:rPr>
          <w:fldChar w:fldCharType="separate"/>
        </w:r>
        <w:r>
          <w:rPr>
            <w:noProof/>
            <w:webHidden/>
          </w:rPr>
          <w:t>19</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26" w:history="1">
        <w:r w:rsidRPr="009B6FD0">
          <w:rPr>
            <w:rStyle w:val="Hyperlink"/>
            <w:noProof/>
          </w:rPr>
          <w:t>4</w:t>
        </w:r>
        <w:r>
          <w:rPr>
            <w:rFonts w:asciiTheme="minorHAnsi" w:eastAsiaTheme="minorEastAsia" w:hAnsiTheme="minorHAnsi" w:cstheme="minorBidi"/>
            <w:b w:val="0"/>
            <w:noProof/>
            <w:szCs w:val="22"/>
          </w:rPr>
          <w:tab/>
        </w:r>
        <w:r w:rsidRPr="009B6FD0">
          <w:rPr>
            <w:rStyle w:val="Hyperlink"/>
            <w:noProof/>
          </w:rPr>
          <w:t>Validering af anmeldelser</w:t>
        </w:r>
        <w:r>
          <w:rPr>
            <w:noProof/>
            <w:webHidden/>
          </w:rPr>
          <w:tab/>
        </w:r>
        <w:r>
          <w:rPr>
            <w:noProof/>
            <w:webHidden/>
          </w:rPr>
          <w:fldChar w:fldCharType="begin"/>
        </w:r>
        <w:r>
          <w:rPr>
            <w:noProof/>
            <w:webHidden/>
          </w:rPr>
          <w:instrText xml:space="preserve"> PAGEREF _Toc19618926 \h </w:instrText>
        </w:r>
        <w:r>
          <w:rPr>
            <w:noProof/>
            <w:webHidden/>
          </w:rPr>
        </w:r>
        <w:r>
          <w:rPr>
            <w:noProof/>
            <w:webHidden/>
          </w:rPr>
          <w:fldChar w:fldCharType="separate"/>
        </w:r>
        <w:r>
          <w:rPr>
            <w:noProof/>
            <w:webHidden/>
          </w:rPr>
          <w:t>22</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27" w:history="1">
        <w:r w:rsidRPr="009B6FD0">
          <w:rPr>
            <w:rStyle w:val="Hyperlink"/>
            <w:noProof/>
          </w:rPr>
          <w:t>4.1</w:t>
        </w:r>
        <w:r>
          <w:rPr>
            <w:rFonts w:asciiTheme="minorHAnsi" w:eastAsiaTheme="minorEastAsia" w:hAnsiTheme="minorHAnsi" w:cstheme="minorBidi"/>
            <w:noProof/>
            <w:sz w:val="22"/>
            <w:szCs w:val="22"/>
          </w:rPr>
          <w:tab/>
        </w:r>
        <w:r w:rsidRPr="009B6FD0">
          <w:rPr>
            <w:rStyle w:val="Hyperlink"/>
            <w:noProof/>
          </w:rPr>
          <w:t>Oprindelsesstedet</w:t>
        </w:r>
        <w:r>
          <w:rPr>
            <w:noProof/>
            <w:webHidden/>
          </w:rPr>
          <w:tab/>
        </w:r>
        <w:r>
          <w:rPr>
            <w:noProof/>
            <w:webHidden/>
          </w:rPr>
          <w:fldChar w:fldCharType="begin"/>
        </w:r>
        <w:r>
          <w:rPr>
            <w:noProof/>
            <w:webHidden/>
          </w:rPr>
          <w:instrText xml:space="preserve"> PAGEREF _Toc19618927 \h </w:instrText>
        </w:r>
        <w:r>
          <w:rPr>
            <w:noProof/>
            <w:webHidden/>
          </w:rPr>
        </w:r>
        <w:r>
          <w:rPr>
            <w:noProof/>
            <w:webHidden/>
          </w:rPr>
          <w:fldChar w:fldCharType="separate"/>
        </w:r>
        <w:r>
          <w:rPr>
            <w:noProof/>
            <w:webHidden/>
          </w:rPr>
          <w:t>22</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28" w:history="1">
        <w:r w:rsidRPr="009B6FD0">
          <w:rPr>
            <w:rStyle w:val="Hyperlink"/>
            <w:noProof/>
          </w:rPr>
          <w:t>4.2</w:t>
        </w:r>
        <w:r>
          <w:rPr>
            <w:rFonts w:asciiTheme="minorHAnsi" w:eastAsiaTheme="minorEastAsia" w:hAnsiTheme="minorHAnsi" w:cstheme="minorBidi"/>
            <w:noProof/>
            <w:sz w:val="22"/>
            <w:szCs w:val="22"/>
          </w:rPr>
          <w:tab/>
        </w:r>
        <w:r w:rsidRPr="009B6FD0">
          <w:rPr>
            <w:rStyle w:val="Hyperlink"/>
            <w:noProof/>
          </w:rPr>
          <w:t>Jorden</w:t>
        </w:r>
        <w:r>
          <w:rPr>
            <w:noProof/>
            <w:webHidden/>
          </w:rPr>
          <w:tab/>
        </w:r>
        <w:r>
          <w:rPr>
            <w:noProof/>
            <w:webHidden/>
          </w:rPr>
          <w:fldChar w:fldCharType="begin"/>
        </w:r>
        <w:r>
          <w:rPr>
            <w:noProof/>
            <w:webHidden/>
          </w:rPr>
          <w:instrText xml:space="preserve"> PAGEREF _Toc19618928 \h </w:instrText>
        </w:r>
        <w:r>
          <w:rPr>
            <w:noProof/>
            <w:webHidden/>
          </w:rPr>
        </w:r>
        <w:r>
          <w:rPr>
            <w:noProof/>
            <w:webHidden/>
          </w:rPr>
          <w:fldChar w:fldCharType="separate"/>
        </w:r>
        <w:r>
          <w:rPr>
            <w:noProof/>
            <w:webHidden/>
          </w:rPr>
          <w:t>2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29" w:history="1">
        <w:r w:rsidRPr="009B6FD0">
          <w:rPr>
            <w:rStyle w:val="Hyperlink"/>
            <w:noProof/>
          </w:rPr>
          <w:t>4.2.1</w:t>
        </w:r>
        <w:r>
          <w:rPr>
            <w:rFonts w:asciiTheme="minorHAnsi" w:eastAsiaTheme="minorEastAsia" w:hAnsiTheme="minorHAnsi" w:cstheme="minorBidi"/>
            <w:noProof/>
            <w:sz w:val="22"/>
            <w:szCs w:val="22"/>
          </w:rPr>
          <w:tab/>
        </w:r>
        <w:r w:rsidRPr="009B6FD0">
          <w:rPr>
            <w:rStyle w:val="Hyperlink"/>
            <w:noProof/>
          </w:rPr>
          <w:t>Dokumentation</w:t>
        </w:r>
        <w:r>
          <w:rPr>
            <w:noProof/>
            <w:webHidden/>
          </w:rPr>
          <w:tab/>
        </w:r>
        <w:r>
          <w:rPr>
            <w:noProof/>
            <w:webHidden/>
          </w:rPr>
          <w:fldChar w:fldCharType="begin"/>
        </w:r>
        <w:r>
          <w:rPr>
            <w:noProof/>
            <w:webHidden/>
          </w:rPr>
          <w:instrText xml:space="preserve"> PAGEREF _Toc19618929 \h </w:instrText>
        </w:r>
        <w:r>
          <w:rPr>
            <w:noProof/>
            <w:webHidden/>
          </w:rPr>
        </w:r>
        <w:r>
          <w:rPr>
            <w:noProof/>
            <w:webHidden/>
          </w:rPr>
          <w:fldChar w:fldCharType="separate"/>
        </w:r>
        <w:r>
          <w:rPr>
            <w:noProof/>
            <w:webHidden/>
          </w:rPr>
          <w:t>25</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30" w:history="1">
        <w:r w:rsidRPr="009B6FD0">
          <w:rPr>
            <w:rStyle w:val="Hyperlink"/>
            <w:noProof/>
          </w:rPr>
          <w:t>5</w:t>
        </w:r>
        <w:r>
          <w:rPr>
            <w:rFonts w:asciiTheme="minorHAnsi" w:eastAsiaTheme="minorEastAsia" w:hAnsiTheme="minorHAnsi" w:cstheme="minorBidi"/>
            <w:b w:val="0"/>
            <w:noProof/>
            <w:szCs w:val="22"/>
          </w:rPr>
          <w:tab/>
        </w:r>
        <w:r w:rsidRPr="009B6FD0">
          <w:rPr>
            <w:rStyle w:val="Hyperlink"/>
            <w:noProof/>
          </w:rPr>
          <w:t>Automatisk godkendelsesprocedure</w:t>
        </w:r>
        <w:r>
          <w:rPr>
            <w:noProof/>
            <w:webHidden/>
          </w:rPr>
          <w:tab/>
        </w:r>
        <w:r>
          <w:rPr>
            <w:noProof/>
            <w:webHidden/>
          </w:rPr>
          <w:fldChar w:fldCharType="begin"/>
        </w:r>
        <w:r>
          <w:rPr>
            <w:noProof/>
            <w:webHidden/>
          </w:rPr>
          <w:instrText xml:space="preserve"> PAGEREF _Toc19618930 \h </w:instrText>
        </w:r>
        <w:r>
          <w:rPr>
            <w:noProof/>
            <w:webHidden/>
          </w:rPr>
        </w:r>
        <w:r>
          <w:rPr>
            <w:noProof/>
            <w:webHidden/>
          </w:rPr>
          <w:fldChar w:fldCharType="separate"/>
        </w:r>
        <w:r>
          <w:rPr>
            <w:noProof/>
            <w:webHidden/>
          </w:rPr>
          <w:t>27</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31" w:history="1">
        <w:r w:rsidRPr="009B6FD0">
          <w:rPr>
            <w:rStyle w:val="Hyperlink"/>
            <w:noProof/>
          </w:rPr>
          <w:t>5.1</w:t>
        </w:r>
        <w:r>
          <w:rPr>
            <w:rFonts w:asciiTheme="minorHAnsi" w:eastAsiaTheme="minorEastAsia" w:hAnsiTheme="minorHAnsi" w:cstheme="minorBidi"/>
            <w:noProof/>
            <w:sz w:val="22"/>
            <w:szCs w:val="22"/>
          </w:rPr>
          <w:tab/>
        </w:r>
        <w:r w:rsidRPr="009B6FD0">
          <w:rPr>
            <w:rStyle w:val="Hyperlink"/>
            <w:noProof/>
          </w:rPr>
          <w:t>Betaler</w:t>
        </w:r>
        <w:r>
          <w:rPr>
            <w:noProof/>
            <w:webHidden/>
          </w:rPr>
          <w:tab/>
        </w:r>
        <w:r>
          <w:rPr>
            <w:noProof/>
            <w:webHidden/>
          </w:rPr>
          <w:fldChar w:fldCharType="begin"/>
        </w:r>
        <w:r>
          <w:rPr>
            <w:noProof/>
            <w:webHidden/>
          </w:rPr>
          <w:instrText xml:space="preserve"> PAGEREF _Toc19618931 \h </w:instrText>
        </w:r>
        <w:r>
          <w:rPr>
            <w:noProof/>
            <w:webHidden/>
          </w:rPr>
        </w:r>
        <w:r>
          <w:rPr>
            <w:noProof/>
            <w:webHidden/>
          </w:rPr>
          <w:fldChar w:fldCharType="separate"/>
        </w:r>
        <w:r>
          <w:rPr>
            <w:noProof/>
            <w:webHidden/>
          </w:rPr>
          <w:t>27</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32" w:history="1">
        <w:r w:rsidRPr="009B6FD0">
          <w:rPr>
            <w:rStyle w:val="Hyperlink"/>
            <w:noProof/>
          </w:rPr>
          <w:t>5.2</w:t>
        </w:r>
        <w:r>
          <w:rPr>
            <w:rFonts w:asciiTheme="minorHAnsi" w:eastAsiaTheme="minorEastAsia" w:hAnsiTheme="minorHAnsi" w:cstheme="minorBidi"/>
            <w:noProof/>
            <w:sz w:val="22"/>
            <w:szCs w:val="22"/>
          </w:rPr>
          <w:tab/>
        </w:r>
        <w:r w:rsidRPr="009B6FD0">
          <w:rPr>
            <w:rStyle w:val="Hyperlink"/>
            <w:noProof/>
          </w:rPr>
          <w:t>Kommune</w:t>
        </w:r>
        <w:r>
          <w:rPr>
            <w:noProof/>
            <w:webHidden/>
          </w:rPr>
          <w:tab/>
        </w:r>
        <w:r>
          <w:rPr>
            <w:noProof/>
            <w:webHidden/>
          </w:rPr>
          <w:fldChar w:fldCharType="begin"/>
        </w:r>
        <w:r>
          <w:rPr>
            <w:noProof/>
            <w:webHidden/>
          </w:rPr>
          <w:instrText xml:space="preserve"> PAGEREF _Toc19618932 \h </w:instrText>
        </w:r>
        <w:r>
          <w:rPr>
            <w:noProof/>
            <w:webHidden/>
          </w:rPr>
        </w:r>
        <w:r>
          <w:rPr>
            <w:noProof/>
            <w:webHidden/>
          </w:rPr>
          <w:fldChar w:fldCharType="separate"/>
        </w:r>
        <w:r>
          <w:rPr>
            <w:noProof/>
            <w:webHidden/>
          </w:rPr>
          <w:t>2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3" w:history="1">
        <w:r w:rsidRPr="009B6FD0">
          <w:rPr>
            <w:rStyle w:val="Hyperlink"/>
            <w:noProof/>
          </w:rPr>
          <w:t>5.2.1</w:t>
        </w:r>
        <w:r>
          <w:rPr>
            <w:rFonts w:asciiTheme="minorHAnsi" w:eastAsiaTheme="minorEastAsia" w:hAnsiTheme="minorHAnsi" w:cstheme="minorBidi"/>
            <w:noProof/>
            <w:sz w:val="22"/>
            <w:szCs w:val="22"/>
          </w:rPr>
          <w:tab/>
        </w:r>
        <w:r w:rsidRPr="009B6FD0">
          <w:rPr>
            <w:rStyle w:val="Hyperlink"/>
            <w:noProof/>
          </w:rPr>
          <w:t>Fravalg af autogodkendelse pr. modtageanlæg af anmeldelser ved kommunen</w:t>
        </w:r>
        <w:r>
          <w:rPr>
            <w:noProof/>
            <w:webHidden/>
          </w:rPr>
          <w:tab/>
        </w:r>
        <w:r>
          <w:rPr>
            <w:noProof/>
            <w:webHidden/>
          </w:rPr>
          <w:fldChar w:fldCharType="begin"/>
        </w:r>
        <w:r>
          <w:rPr>
            <w:noProof/>
            <w:webHidden/>
          </w:rPr>
          <w:instrText xml:space="preserve"> PAGEREF _Toc19618933 \h </w:instrText>
        </w:r>
        <w:r>
          <w:rPr>
            <w:noProof/>
            <w:webHidden/>
          </w:rPr>
        </w:r>
        <w:r>
          <w:rPr>
            <w:noProof/>
            <w:webHidden/>
          </w:rPr>
          <w:fldChar w:fldCharType="separate"/>
        </w:r>
        <w:r>
          <w:rPr>
            <w:noProof/>
            <w:webHidden/>
          </w:rPr>
          <w:t>2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4" w:history="1">
        <w:r w:rsidRPr="009B6FD0">
          <w:rPr>
            <w:rStyle w:val="Hyperlink"/>
            <w:noProof/>
          </w:rPr>
          <w:t>5.2.2</w:t>
        </w:r>
        <w:r>
          <w:rPr>
            <w:rFonts w:asciiTheme="minorHAnsi" w:eastAsiaTheme="minorEastAsia" w:hAnsiTheme="minorHAnsi" w:cstheme="minorBidi"/>
            <w:noProof/>
            <w:sz w:val="22"/>
            <w:szCs w:val="22"/>
          </w:rPr>
          <w:tab/>
        </w:r>
        <w:r w:rsidRPr="009B6FD0">
          <w:rPr>
            <w:rStyle w:val="Hyperlink"/>
            <w:noProof/>
          </w:rPr>
          <w:t>Intakt jord</w:t>
        </w:r>
        <w:r>
          <w:rPr>
            <w:noProof/>
            <w:webHidden/>
          </w:rPr>
          <w:tab/>
        </w:r>
        <w:r>
          <w:rPr>
            <w:noProof/>
            <w:webHidden/>
          </w:rPr>
          <w:fldChar w:fldCharType="begin"/>
        </w:r>
        <w:r>
          <w:rPr>
            <w:noProof/>
            <w:webHidden/>
          </w:rPr>
          <w:instrText xml:space="preserve"> PAGEREF _Toc19618934 \h </w:instrText>
        </w:r>
        <w:r>
          <w:rPr>
            <w:noProof/>
            <w:webHidden/>
          </w:rPr>
        </w:r>
        <w:r>
          <w:rPr>
            <w:noProof/>
            <w:webHidden/>
          </w:rPr>
          <w:fldChar w:fldCharType="separate"/>
        </w:r>
        <w:r>
          <w:rPr>
            <w:noProof/>
            <w:webHidden/>
          </w:rPr>
          <w:t>29</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5" w:history="1">
        <w:r w:rsidRPr="009B6FD0">
          <w:rPr>
            <w:rStyle w:val="Hyperlink"/>
            <w:noProof/>
          </w:rPr>
          <w:t>5.2.3</w:t>
        </w:r>
        <w:r>
          <w:rPr>
            <w:rFonts w:asciiTheme="minorHAnsi" w:eastAsiaTheme="minorEastAsia" w:hAnsiTheme="minorHAnsi" w:cstheme="minorBidi"/>
            <w:noProof/>
            <w:sz w:val="22"/>
            <w:szCs w:val="22"/>
          </w:rPr>
          <w:tab/>
        </w:r>
        <w:r w:rsidRPr="009B6FD0">
          <w:rPr>
            <w:rStyle w:val="Hyperlink"/>
            <w:noProof/>
          </w:rPr>
          <w:t>Opklassificering af forureningsgraden for jorden</w:t>
        </w:r>
        <w:r>
          <w:rPr>
            <w:noProof/>
            <w:webHidden/>
          </w:rPr>
          <w:tab/>
        </w:r>
        <w:r>
          <w:rPr>
            <w:noProof/>
            <w:webHidden/>
          </w:rPr>
          <w:fldChar w:fldCharType="begin"/>
        </w:r>
        <w:r>
          <w:rPr>
            <w:noProof/>
            <w:webHidden/>
          </w:rPr>
          <w:instrText xml:space="preserve"> PAGEREF _Toc19618935 \h </w:instrText>
        </w:r>
        <w:r>
          <w:rPr>
            <w:noProof/>
            <w:webHidden/>
          </w:rPr>
        </w:r>
        <w:r>
          <w:rPr>
            <w:noProof/>
            <w:webHidden/>
          </w:rPr>
          <w:fldChar w:fldCharType="separate"/>
        </w:r>
        <w:r>
          <w:rPr>
            <w:noProof/>
            <w:webHidden/>
          </w:rPr>
          <w:t>30</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6" w:history="1">
        <w:r w:rsidRPr="009B6FD0">
          <w:rPr>
            <w:rStyle w:val="Hyperlink"/>
            <w:noProof/>
          </w:rPr>
          <w:t>5.2.4</w:t>
        </w:r>
        <w:r>
          <w:rPr>
            <w:rFonts w:asciiTheme="minorHAnsi" w:eastAsiaTheme="minorEastAsia" w:hAnsiTheme="minorHAnsi" w:cstheme="minorBidi"/>
            <w:noProof/>
            <w:sz w:val="22"/>
            <w:szCs w:val="22"/>
          </w:rPr>
          <w:tab/>
        </w:r>
        <w:r w:rsidRPr="009B6FD0">
          <w:rPr>
            <w:rStyle w:val="Hyperlink"/>
            <w:noProof/>
          </w:rPr>
          <w:t>Anden oprindelse</w:t>
        </w:r>
        <w:r>
          <w:rPr>
            <w:noProof/>
            <w:webHidden/>
          </w:rPr>
          <w:tab/>
        </w:r>
        <w:r>
          <w:rPr>
            <w:noProof/>
            <w:webHidden/>
          </w:rPr>
          <w:fldChar w:fldCharType="begin"/>
        </w:r>
        <w:r>
          <w:rPr>
            <w:noProof/>
            <w:webHidden/>
          </w:rPr>
          <w:instrText xml:space="preserve"> PAGEREF _Toc19618936 \h </w:instrText>
        </w:r>
        <w:r>
          <w:rPr>
            <w:noProof/>
            <w:webHidden/>
          </w:rPr>
        </w:r>
        <w:r>
          <w:rPr>
            <w:noProof/>
            <w:webHidden/>
          </w:rPr>
          <w:fldChar w:fldCharType="separate"/>
        </w:r>
        <w:r>
          <w:rPr>
            <w:noProof/>
            <w:webHidden/>
          </w:rPr>
          <w:t>30</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7" w:history="1">
        <w:r w:rsidRPr="009B6FD0">
          <w:rPr>
            <w:rStyle w:val="Hyperlink"/>
            <w:noProof/>
          </w:rPr>
          <w:t>5.2.5</w:t>
        </w:r>
        <w:r>
          <w:rPr>
            <w:rFonts w:asciiTheme="minorHAnsi" w:eastAsiaTheme="minorEastAsia" w:hAnsiTheme="minorHAnsi" w:cstheme="minorBidi"/>
            <w:noProof/>
            <w:sz w:val="22"/>
            <w:szCs w:val="22"/>
          </w:rPr>
          <w:tab/>
        </w:r>
        <w:r w:rsidRPr="009B6FD0">
          <w:rPr>
            <w:rStyle w:val="Hyperlink"/>
            <w:noProof/>
          </w:rPr>
          <w:t>Aarhus Kommune</w:t>
        </w:r>
        <w:r>
          <w:rPr>
            <w:noProof/>
            <w:webHidden/>
          </w:rPr>
          <w:tab/>
        </w:r>
        <w:r>
          <w:rPr>
            <w:noProof/>
            <w:webHidden/>
          </w:rPr>
          <w:fldChar w:fldCharType="begin"/>
        </w:r>
        <w:r>
          <w:rPr>
            <w:noProof/>
            <w:webHidden/>
          </w:rPr>
          <w:instrText xml:space="preserve"> PAGEREF _Toc19618937 \h </w:instrText>
        </w:r>
        <w:r>
          <w:rPr>
            <w:noProof/>
            <w:webHidden/>
          </w:rPr>
        </w:r>
        <w:r>
          <w:rPr>
            <w:noProof/>
            <w:webHidden/>
          </w:rPr>
          <w:fldChar w:fldCharType="separate"/>
        </w:r>
        <w:r>
          <w:rPr>
            <w:noProof/>
            <w:webHidden/>
          </w:rPr>
          <w:t>30</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38" w:history="1">
        <w:r w:rsidRPr="009B6FD0">
          <w:rPr>
            <w:rStyle w:val="Hyperlink"/>
            <w:noProof/>
          </w:rPr>
          <w:t>5.2.6</w:t>
        </w:r>
        <w:r>
          <w:rPr>
            <w:rFonts w:asciiTheme="minorHAnsi" w:eastAsiaTheme="minorEastAsia" w:hAnsiTheme="minorHAnsi" w:cstheme="minorBidi"/>
            <w:noProof/>
            <w:sz w:val="22"/>
            <w:szCs w:val="22"/>
          </w:rPr>
          <w:tab/>
        </w:r>
        <w:r w:rsidRPr="009B6FD0">
          <w:rPr>
            <w:rStyle w:val="Hyperlink"/>
            <w:noProof/>
          </w:rPr>
          <w:t>Andre kommuner</w:t>
        </w:r>
        <w:r>
          <w:rPr>
            <w:noProof/>
            <w:webHidden/>
          </w:rPr>
          <w:tab/>
        </w:r>
        <w:r>
          <w:rPr>
            <w:noProof/>
            <w:webHidden/>
          </w:rPr>
          <w:fldChar w:fldCharType="begin"/>
        </w:r>
        <w:r>
          <w:rPr>
            <w:noProof/>
            <w:webHidden/>
          </w:rPr>
          <w:instrText xml:space="preserve"> PAGEREF _Toc19618938 \h </w:instrText>
        </w:r>
        <w:r>
          <w:rPr>
            <w:noProof/>
            <w:webHidden/>
          </w:rPr>
        </w:r>
        <w:r>
          <w:rPr>
            <w:noProof/>
            <w:webHidden/>
          </w:rPr>
          <w:fldChar w:fldCharType="separate"/>
        </w:r>
        <w:r>
          <w:rPr>
            <w:noProof/>
            <w:webHidden/>
          </w:rPr>
          <w:t>33</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39" w:history="1">
        <w:r w:rsidRPr="009B6FD0">
          <w:rPr>
            <w:rStyle w:val="Hyperlink"/>
            <w:noProof/>
          </w:rPr>
          <w:t>5.3</w:t>
        </w:r>
        <w:r>
          <w:rPr>
            <w:rFonts w:asciiTheme="minorHAnsi" w:eastAsiaTheme="minorEastAsia" w:hAnsiTheme="minorHAnsi" w:cstheme="minorBidi"/>
            <w:noProof/>
            <w:sz w:val="22"/>
            <w:szCs w:val="22"/>
          </w:rPr>
          <w:tab/>
        </w:r>
        <w:r w:rsidRPr="009B6FD0">
          <w:rPr>
            <w:rStyle w:val="Hyperlink"/>
            <w:noProof/>
          </w:rPr>
          <w:t>Jordmodtager</w:t>
        </w:r>
        <w:r>
          <w:rPr>
            <w:noProof/>
            <w:webHidden/>
          </w:rPr>
          <w:tab/>
        </w:r>
        <w:r>
          <w:rPr>
            <w:noProof/>
            <w:webHidden/>
          </w:rPr>
          <w:fldChar w:fldCharType="begin"/>
        </w:r>
        <w:r>
          <w:rPr>
            <w:noProof/>
            <w:webHidden/>
          </w:rPr>
          <w:instrText xml:space="preserve"> PAGEREF _Toc19618939 \h </w:instrText>
        </w:r>
        <w:r>
          <w:rPr>
            <w:noProof/>
            <w:webHidden/>
          </w:rPr>
        </w:r>
        <w:r>
          <w:rPr>
            <w:noProof/>
            <w:webHidden/>
          </w:rPr>
          <w:fldChar w:fldCharType="separate"/>
        </w:r>
        <w:r>
          <w:rPr>
            <w:noProof/>
            <w:webHidden/>
          </w:rPr>
          <w:t>3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40" w:history="1">
        <w:r w:rsidRPr="009B6FD0">
          <w:rPr>
            <w:rStyle w:val="Hyperlink"/>
            <w:noProof/>
          </w:rPr>
          <w:t>5.3.1</w:t>
        </w:r>
        <w:r>
          <w:rPr>
            <w:rFonts w:asciiTheme="minorHAnsi" w:eastAsiaTheme="minorEastAsia" w:hAnsiTheme="minorHAnsi" w:cstheme="minorBidi"/>
            <w:noProof/>
            <w:sz w:val="22"/>
            <w:szCs w:val="22"/>
          </w:rPr>
          <w:tab/>
        </w:r>
        <w:r w:rsidRPr="009B6FD0">
          <w:rPr>
            <w:rStyle w:val="Hyperlink"/>
            <w:noProof/>
          </w:rPr>
          <w:t>Aarhus Kommune – Aarhus Havn samarbejde</w:t>
        </w:r>
        <w:r>
          <w:rPr>
            <w:noProof/>
            <w:webHidden/>
          </w:rPr>
          <w:tab/>
        </w:r>
        <w:r>
          <w:rPr>
            <w:noProof/>
            <w:webHidden/>
          </w:rPr>
          <w:fldChar w:fldCharType="begin"/>
        </w:r>
        <w:r>
          <w:rPr>
            <w:noProof/>
            <w:webHidden/>
          </w:rPr>
          <w:instrText xml:space="preserve"> PAGEREF _Toc19618940 \h </w:instrText>
        </w:r>
        <w:r>
          <w:rPr>
            <w:noProof/>
            <w:webHidden/>
          </w:rPr>
        </w:r>
        <w:r>
          <w:rPr>
            <w:noProof/>
            <w:webHidden/>
          </w:rPr>
          <w:fldChar w:fldCharType="separate"/>
        </w:r>
        <w:r>
          <w:rPr>
            <w:noProof/>
            <w:webHidden/>
          </w:rPr>
          <w:t>3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41" w:history="1">
        <w:r w:rsidRPr="009B6FD0">
          <w:rPr>
            <w:rStyle w:val="Hyperlink"/>
            <w:noProof/>
          </w:rPr>
          <w:t>5.3.2</w:t>
        </w:r>
        <w:r>
          <w:rPr>
            <w:rFonts w:asciiTheme="minorHAnsi" w:eastAsiaTheme="minorEastAsia" w:hAnsiTheme="minorHAnsi" w:cstheme="minorBidi"/>
            <w:noProof/>
            <w:sz w:val="22"/>
            <w:szCs w:val="22"/>
          </w:rPr>
          <w:tab/>
        </w:r>
        <w:r w:rsidRPr="009B6FD0">
          <w:rPr>
            <w:rStyle w:val="Hyperlink"/>
            <w:noProof/>
          </w:rPr>
          <w:t>Øvrige modtageranlæg</w:t>
        </w:r>
        <w:r>
          <w:rPr>
            <w:noProof/>
            <w:webHidden/>
          </w:rPr>
          <w:tab/>
        </w:r>
        <w:r>
          <w:rPr>
            <w:noProof/>
            <w:webHidden/>
          </w:rPr>
          <w:fldChar w:fldCharType="begin"/>
        </w:r>
        <w:r>
          <w:rPr>
            <w:noProof/>
            <w:webHidden/>
          </w:rPr>
          <w:instrText xml:space="preserve"> PAGEREF _Toc19618941 \h </w:instrText>
        </w:r>
        <w:r>
          <w:rPr>
            <w:noProof/>
            <w:webHidden/>
          </w:rPr>
        </w:r>
        <w:r>
          <w:rPr>
            <w:noProof/>
            <w:webHidden/>
          </w:rPr>
          <w:fldChar w:fldCharType="separate"/>
        </w:r>
        <w:r>
          <w:rPr>
            <w:noProof/>
            <w:webHidden/>
          </w:rPr>
          <w:t>33</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42" w:history="1">
        <w:r w:rsidRPr="009B6FD0">
          <w:rPr>
            <w:rStyle w:val="Hyperlink"/>
            <w:noProof/>
          </w:rPr>
          <w:t>6</w:t>
        </w:r>
        <w:r>
          <w:rPr>
            <w:rFonts w:asciiTheme="minorHAnsi" w:eastAsiaTheme="minorEastAsia" w:hAnsiTheme="minorHAnsi" w:cstheme="minorBidi"/>
            <w:b w:val="0"/>
            <w:noProof/>
            <w:szCs w:val="22"/>
          </w:rPr>
          <w:tab/>
        </w:r>
        <w:r w:rsidRPr="009B6FD0">
          <w:rPr>
            <w:rStyle w:val="Hyperlink"/>
            <w:noProof/>
          </w:rPr>
          <w:t>Afslutning af anmeldelse</w:t>
        </w:r>
        <w:r>
          <w:rPr>
            <w:noProof/>
            <w:webHidden/>
          </w:rPr>
          <w:tab/>
        </w:r>
        <w:r>
          <w:rPr>
            <w:noProof/>
            <w:webHidden/>
          </w:rPr>
          <w:fldChar w:fldCharType="begin"/>
        </w:r>
        <w:r>
          <w:rPr>
            <w:noProof/>
            <w:webHidden/>
          </w:rPr>
          <w:instrText xml:space="preserve"> PAGEREF _Toc19618942 \h </w:instrText>
        </w:r>
        <w:r>
          <w:rPr>
            <w:noProof/>
            <w:webHidden/>
          </w:rPr>
        </w:r>
        <w:r>
          <w:rPr>
            <w:noProof/>
            <w:webHidden/>
          </w:rPr>
          <w:fldChar w:fldCharType="separate"/>
        </w:r>
        <w:r>
          <w:rPr>
            <w:noProof/>
            <w:webHidden/>
          </w:rPr>
          <w:t>35</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43" w:history="1">
        <w:r w:rsidRPr="009B6FD0">
          <w:rPr>
            <w:rStyle w:val="Hyperlink"/>
            <w:noProof/>
          </w:rPr>
          <w:t>6.1</w:t>
        </w:r>
        <w:r>
          <w:rPr>
            <w:rFonts w:asciiTheme="minorHAnsi" w:eastAsiaTheme="minorEastAsia" w:hAnsiTheme="minorHAnsi" w:cstheme="minorBidi"/>
            <w:noProof/>
            <w:sz w:val="22"/>
            <w:szCs w:val="22"/>
          </w:rPr>
          <w:tab/>
        </w:r>
        <w:r w:rsidRPr="009B6FD0">
          <w:rPr>
            <w:rStyle w:val="Hyperlink"/>
            <w:noProof/>
          </w:rPr>
          <w:t>Afslutning af anmeldelser på bogholder initiativ</w:t>
        </w:r>
        <w:r>
          <w:rPr>
            <w:noProof/>
            <w:webHidden/>
          </w:rPr>
          <w:tab/>
        </w:r>
        <w:r>
          <w:rPr>
            <w:noProof/>
            <w:webHidden/>
          </w:rPr>
          <w:fldChar w:fldCharType="begin"/>
        </w:r>
        <w:r>
          <w:rPr>
            <w:noProof/>
            <w:webHidden/>
          </w:rPr>
          <w:instrText xml:space="preserve"> PAGEREF _Toc19618943 \h </w:instrText>
        </w:r>
        <w:r>
          <w:rPr>
            <w:noProof/>
            <w:webHidden/>
          </w:rPr>
        </w:r>
        <w:r>
          <w:rPr>
            <w:noProof/>
            <w:webHidden/>
          </w:rPr>
          <w:fldChar w:fldCharType="separate"/>
        </w:r>
        <w:r>
          <w:rPr>
            <w:noProof/>
            <w:webHidden/>
          </w:rPr>
          <w:t>35</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44" w:history="1">
        <w:r w:rsidRPr="009B6FD0">
          <w:rPr>
            <w:rStyle w:val="Hyperlink"/>
            <w:noProof/>
          </w:rPr>
          <w:t>6.2</w:t>
        </w:r>
        <w:r>
          <w:rPr>
            <w:rFonts w:asciiTheme="minorHAnsi" w:eastAsiaTheme="minorEastAsia" w:hAnsiTheme="minorHAnsi" w:cstheme="minorBidi"/>
            <w:noProof/>
            <w:sz w:val="22"/>
            <w:szCs w:val="22"/>
          </w:rPr>
          <w:tab/>
        </w:r>
        <w:r w:rsidRPr="009B6FD0">
          <w:rPr>
            <w:rStyle w:val="Hyperlink"/>
            <w:noProof/>
          </w:rPr>
          <w:t>Upload af analysedokumenter ved afslutning af anmeldelse</w:t>
        </w:r>
        <w:r>
          <w:rPr>
            <w:noProof/>
            <w:webHidden/>
          </w:rPr>
          <w:tab/>
        </w:r>
        <w:r>
          <w:rPr>
            <w:noProof/>
            <w:webHidden/>
          </w:rPr>
          <w:fldChar w:fldCharType="begin"/>
        </w:r>
        <w:r>
          <w:rPr>
            <w:noProof/>
            <w:webHidden/>
          </w:rPr>
          <w:instrText xml:space="preserve"> PAGEREF _Toc19618944 \h </w:instrText>
        </w:r>
        <w:r>
          <w:rPr>
            <w:noProof/>
            <w:webHidden/>
          </w:rPr>
        </w:r>
        <w:r>
          <w:rPr>
            <w:noProof/>
            <w:webHidden/>
          </w:rPr>
          <w:fldChar w:fldCharType="separate"/>
        </w:r>
        <w:r>
          <w:rPr>
            <w:noProof/>
            <w:webHidden/>
          </w:rPr>
          <w:t>36</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45" w:history="1">
        <w:r w:rsidRPr="009B6FD0">
          <w:rPr>
            <w:rStyle w:val="Hyperlink"/>
            <w:noProof/>
          </w:rPr>
          <w:t>7</w:t>
        </w:r>
        <w:r>
          <w:rPr>
            <w:rFonts w:asciiTheme="minorHAnsi" w:eastAsiaTheme="minorEastAsia" w:hAnsiTheme="minorHAnsi" w:cstheme="minorBidi"/>
            <w:b w:val="0"/>
            <w:noProof/>
            <w:szCs w:val="22"/>
          </w:rPr>
          <w:tab/>
        </w:r>
        <w:r w:rsidRPr="009B6FD0">
          <w:rPr>
            <w:rStyle w:val="Hyperlink"/>
            <w:noProof/>
          </w:rPr>
          <w:t>Hent anmeldelsens samlede dokumentation</w:t>
        </w:r>
        <w:r>
          <w:rPr>
            <w:noProof/>
            <w:webHidden/>
          </w:rPr>
          <w:tab/>
        </w:r>
        <w:r>
          <w:rPr>
            <w:noProof/>
            <w:webHidden/>
          </w:rPr>
          <w:fldChar w:fldCharType="begin"/>
        </w:r>
        <w:r>
          <w:rPr>
            <w:noProof/>
            <w:webHidden/>
          </w:rPr>
          <w:instrText xml:space="preserve"> PAGEREF _Toc19618945 \h </w:instrText>
        </w:r>
        <w:r>
          <w:rPr>
            <w:noProof/>
            <w:webHidden/>
          </w:rPr>
        </w:r>
        <w:r>
          <w:rPr>
            <w:noProof/>
            <w:webHidden/>
          </w:rPr>
          <w:fldChar w:fldCharType="separate"/>
        </w:r>
        <w:r>
          <w:rPr>
            <w:noProof/>
            <w:webHidden/>
          </w:rPr>
          <w:t>38</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46" w:history="1">
        <w:r w:rsidRPr="009B6FD0">
          <w:rPr>
            <w:rStyle w:val="Hyperlink"/>
            <w:noProof/>
          </w:rPr>
          <w:t>8</w:t>
        </w:r>
        <w:r>
          <w:rPr>
            <w:rFonts w:asciiTheme="minorHAnsi" w:eastAsiaTheme="minorEastAsia" w:hAnsiTheme="minorHAnsi" w:cstheme="minorBidi"/>
            <w:b w:val="0"/>
            <w:noProof/>
            <w:szCs w:val="22"/>
          </w:rPr>
          <w:tab/>
        </w:r>
        <w:r w:rsidRPr="009B6FD0">
          <w:rPr>
            <w:rStyle w:val="Hyperlink"/>
            <w:noProof/>
          </w:rPr>
          <w:t>Jordklassifikation</w:t>
        </w:r>
        <w:r>
          <w:rPr>
            <w:noProof/>
            <w:webHidden/>
          </w:rPr>
          <w:tab/>
        </w:r>
        <w:r>
          <w:rPr>
            <w:noProof/>
            <w:webHidden/>
          </w:rPr>
          <w:fldChar w:fldCharType="begin"/>
        </w:r>
        <w:r>
          <w:rPr>
            <w:noProof/>
            <w:webHidden/>
          </w:rPr>
          <w:instrText xml:space="preserve"> PAGEREF _Toc19618946 \h </w:instrText>
        </w:r>
        <w:r>
          <w:rPr>
            <w:noProof/>
            <w:webHidden/>
          </w:rPr>
        </w:r>
        <w:r>
          <w:rPr>
            <w:noProof/>
            <w:webHidden/>
          </w:rPr>
          <w:fldChar w:fldCharType="separate"/>
        </w:r>
        <w:r>
          <w:rPr>
            <w:noProof/>
            <w:webHidden/>
          </w:rPr>
          <w:t>38</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47" w:history="1">
        <w:r w:rsidRPr="009B6FD0">
          <w:rPr>
            <w:rStyle w:val="Hyperlink"/>
            <w:noProof/>
          </w:rPr>
          <w:t>8.1</w:t>
        </w:r>
        <w:r>
          <w:rPr>
            <w:rFonts w:asciiTheme="minorHAnsi" w:eastAsiaTheme="minorEastAsia" w:hAnsiTheme="minorHAnsi" w:cstheme="minorBidi"/>
            <w:noProof/>
            <w:sz w:val="22"/>
            <w:szCs w:val="22"/>
          </w:rPr>
          <w:tab/>
        </w:r>
        <w:r w:rsidRPr="009B6FD0">
          <w:rPr>
            <w:rStyle w:val="Hyperlink"/>
            <w:noProof/>
          </w:rPr>
          <w:t>Relation mellem forureningsopslag og jordklassifikation</w:t>
        </w:r>
        <w:r>
          <w:rPr>
            <w:noProof/>
            <w:webHidden/>
          </w:rPr>
          <w:tab/>
        </w:r>
        <w:r>
          <w:rPr>
            <w:noProof/>
            <w:webHidden/>
          </w:rPr>
          <w:fldChar w:fldCharType="begin"/>
        </w:r>
        <w:r>
          <w:rPr>
            <w:noProof/>
            <w:webHidden/>
          </w:rPr>
          <w:instrText xml:space="preserve"> PAGEREF _Toc19618947 \h </w:instrText>
        </w:r>
        <w:r>
          <w:rPr>
            <w:noProof/>
            <w:webHidden/>
          </w:rPr>
        </w:r>
        <w:r>
          <w:rPr>
            <w:noProof/>
            <w:webHidden/>
          </w:rPr>
          <w:fldChar w:fldCharType="separate"/>
        </w:r>
        <w:r>
          <w:rPr>
            <w:noProof/>
            <w:webHidden/>
          </w:rPr>
          <w:t>39</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48" w:history="1">
        <w:r w:rsidRPr="009B6FD0">
          <w:rPr>
            <w:rStyle w:val="Hyperlink"/>
            <w:noProof/>
          </w:rPr>
          <w:t>8.2</w:t>
        </w:r>
        <w:r>
          <w:rPr>
            <w:rFonts w:asciiTheme="minorHAnsi" w:eastAsiaTheme="minorEastAsia" w:hAnsiTheme="minorHAnsi" w:cstheme="minorBidi"/>
            <w:noProof/>
            <w:sz w:val="22"/>
            <w:szCs w:val="22"/>
          </w:rPr>
          <w:tab/>
        </w:r>
        <w:r w:rsidRPr="009B6FD0">
          <w:rPr>
            <w:rStyle w:val="Hyperlink"/>
            <w:noProof/>
          </w:rPr>
          <w:t>Forureningsopslag og kort</w:t>
        </w:r>
        <w:r>
          <w:rPr>
            <w:noProof/>
            <w:webHidden/>
          </w:rPr>
          <w:tab/>
        </w:r>
        <w:r>
          <w:rPr>
            <w:noProof/>
            <w:webHidden/>
          </w:rPr>
          <w:fldChar w:fldCharType="begin"/>
        </w:r>
        <w:r>
          <w:rPr>
            <w:noProof/>
            <w:webHidden/>
          </w:rPr>
          <w:instrText xml:space="preserve"> PAGEREF _Toc19618948 \h </w:instrText>
        </w:r>
        <w:r>
          <w:rPr>
            <w:noProof/>
            <w:webHidden/>
          </w:rPr>
        </w:r>
        <w:r>
          <w:rPr>
            <w:noProof/>
            <w:webHidden/>
          </w:rPr>
          <w:fldChar w:fldCharType="separate"/>
        </w:r>
        <w:r>
          <w:rPr>
            <w:noProof/>
            <w:webHidden/>
          </w:rPr>
          <w:t>40</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49" w:history="1">
        <w:r w:rsidRPr="009B6FD0">
          <w:rPr>
            <w:rStyle w:val="Hyperlink"/>
            <w:noProof/>
          </w:rPr>
          <w:t>8.3</w:t>
        </w:r>
        <w:r>
          <w:rPr>
            <w:rFonts w:asciiTheme="minorHAnsi" w:eastAsiaTheme="minorEastAsia" w:hAnsiTheme="minorHAnsi" w:cstheme="minorBidi"/>
            <w:noProof/>
            <w:sz w:val="22"/>
            <w:szCs w:val="22"/>
          </w:rPr>
          <w:tab/>
        </w:r>
        <w:r w:rsidRPr="009B6FD0">
          <w:rPr>
            <w:rStyle w:val="Hyperlink"/>
            <w:noProof/>
          </w:rPr>
          <w:t>Offentlig vej Aarhus Kommune</w:t>
        </w:r>
        <w:r>
          <w:rPr>
            <w:noProof/>
            <w:webHidden/>
          </w:rPr>
          <w:tab/>
        </w:r>
        <w:r>
          <w:rPr>
            <w:noProof/>
            <w:webHidden/>
          </w:rPr>
          <w:fldChar w:fldCharType="begin"/>
        </w:r>
        <w:r>
          <w:rPr>
            <w:noProof/>
            <w:webHidden/>
          </w:rPr>
          <w:instrText xml:space="preserve"> PAGEREF _Toc19618949 \h </w:instrText>
        </w:r>
        <w:r>
          <w:rPr>
            <w:noProof/>
            <w:webHidden/>
          </w:rPr>
        </w:r>
        <w:r>
          <w:rPr>
            <w:noProof/>
            <w:webHidden/>
          </w:rPr>
          <w:fldChar w:fldCharType="separate"/>
        </w:r>
        <w:r>
          <w:rPr>
            <w:noProof/>
            <w:webHidden/>
          </w:rPr>
          <w:t>40</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0" w:history="1">
        <w:r w:rsidRPr="009B6FD0">
          <w:rPr>
            <w:rStyle w:val="Hyperlink"/>
            <w:noProof/>
          </w:rPr>
          <w:t>9</w:t>
        </w:r>
        <w:r>
          <w:rPr>
            <w:rFonts w:asciiTheme="minorHAnsi" w:eastAsiaTheme="minorEastAsia" w:hAnsiTheme="minorHAnsi" w:cstheme="minorBidi"/>
            <w:b w:val="0"/>
            <w:noProof/>
            <w:szCs w:val="22"/>
          </w:rPr>
          <w:tab/>
        </w:r>
        <w:r w:rsidRPr="009B6FD0">
          <w:rPr>
            <w:rStyle w:val="Hyperlink"/>
            <w:noProof/>
          </w:rPr>
          <w:t>Forsider</w:t>
        </w:r>
        <w:r>
          <w:rPr>
            <w:noProof/>
            <w:webHidden/>
          </w:rPr>
          <w:tab/>
        </w:r>
        <w:r>
          <w:rPr>
            <w:noProof/>
            <w:webHidden/>
          </w:rPr>
          <w:fldChar w:fldCharType="begin"/>
        </w:r>
        <w:r>
          <w:rPr>
            <w:noProof/>
            <w:webHidden/>
          </w:rPr>
          <w:instrText xml:space="preserve"> PAGEREF _Toc19618950 \h </w:instrText>
        </w:r>
        <w:r>
          <w:rPr>
            <w:noProof/>
            <w:webHidden/>
          </w:rPr>
        </w:r>
        <w:r>
          <w:rPr>
            <w:noProof/>
            <w:webHidden/>
          </w:rPr>
          <w:fldChar w:fldCharType="separate"/>
        </w:r>
        <w:r>
          <w:rPr>
            <w:noProof/>
            <w:webHidden/>
          </w:rPr>
          <w:t>42</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1" w:history="1">
        <w:r w:rsidRPr="009B6FD0">
          <w:rPr>
            <w:rStyle w:val="Hyperlink"/>
            <w:noProof/>
          </w:rPr>
          <w:t>10</w:t>
        </w:r>
        <w:r>
          <w:rPr>
            <w:rFonts w:asciiTheme="minorHAnsi" w:eastAsiaTheme="minorEastAsia" w:hAnsiTheme="minorHAnsi" w:cstheme="minorBidi"/>
            <w:b w:val="0"/>
            <w:noProof/>
            <w:szCs w:val="22"/>
          </w:rPr>
          <w:tab/>
        </w:r>
        <w:r w:rsidRPr="009B6FD0">
          <w:rPr>
            <w:rStyle w:val="Hyperlink"/>
            <w:noProof/>
          </w:rPr>
          <w:t>Revidering af en anmeldelse</w:t>
        </w:r>
        <w:r>
          <w:rPr>
            <w:noProof/>
            <w:webHidden/>
          </w:rPr>
          <w:tab/>
        </w:r>
        <w:r>
          <w:rPr>
            <w:noProof/>
            <w:webHidden/>
          </w:rPr>
          <w:fldChar w:fldCharType="begin"/>
        </w:r>
        <w:r>
          <w:rPr>
            <w:noProof/>
            <w:webHidden/>
          </w:rPr>
          <w:instrText xml:space="preserve"> PAGEREF _Toc19618951 \h </w:instrText>
        </w:r>
        <w:r>
          <w:rPr>
            <w:noProof/>
            <w:webHidden/>
          </w:rPr>
        </w:r>
        <w:r>
          <w:rPr>
            <w:noProof/>
            <w:webHidden/>
          </w:rPr>
          <w:fldChar w:fldCharType="separate"/>
        </w:r>
        <w:r>
          <w:rPr>
            <w:noProof/>
            <w:webHidden/>
          </w:rPr>
          <w:t>45</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52" w:history="1">
        <w:r w:rsidRPr="009B6FD0">
          <w:rPr>
            <w:rStyle w:val="Hyperlink"/>
            <w:noProof/>
          </w:rPr>
          <w:t>10.1</w:t>
        </w:r>
        <w:r>
          <w:rPr>
            <w:rFonts w:asciiTheme="minorHAnsi" w:eastAsiaTheme="minorEastAsia" w:hAnsiTheme="minorHAnsi" w:cstheme="minorBidi"/>
            <w:noProof/>
            <w:sz w:val="22"/>
            <w:szCs w:val="22"/>
          </w:rPr>
          <w:tab/>
        </w:r>
        <w:r w:rsidRPr="009B6FD0">
          <w:rPr>
            <w:rStyle w:val="Hyperlink"/>
            <w:noProof/>
          </w:rPr>
          <w:t>Tjek af forureningsstatus</w:t>
        </w:r>
        <w:r>
          <w:rPr>
            <w:noProof/>
            <w:webHidden/>
          </w:rPr>
          <w:tab/>
        </w:r>
        <w:r>
          <w:rPr>
            <w:noProof/>
            <w:webHidden/>
          </w:rPr>
          <w:fldChar w:fldCharType="begin"/>
        </w:r>
        <w:r>
          <w:rPr>
            <w:noProof/>
            <w:webHidden/>
          </w:rPr>
          <w:instrText xml:space="preserve"> PAGEREF _Toc19618952 \h </w:instrText>
        </w:r>
        <w:r>
          <w:rPr>
            <w:noProof/>
            <w:webHidden/>
          </w:rPr>
        </w:r>
        <w:r>
          <w:rPr>
            <w:noProof/>
            <w:webHidden/>
          </w:rPr>
          <w:fldChar w:fldCharType="separate"/>
        </w:r>
        <w:r>
          <w:rPr>
            <w:noProof/>
            <w:webHidden/>
          </w:rPr>
          <w:t>46</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53" w:history="1">
        <w:r w:rsidRPr="009B6FD0">
          <w:rPr>
            <w:rStyle w:val="Hyperlink"/>
            <w:noProof/>
          </w:rPr>
          <w:t>10.2</w:t>
        </w:r>
        <w:r>
          <w:rPr>
            <w:rFonts w:asciiTheme="minorHAnsi" w:eastAsiaTheme="minorEastAsia" w:hAnsiTheme="minorHAnsi" w:cstheme="minorBidi"/>
            <w:noProof/>
            <w:sz w:val="22"/>
            <w:szCs w:val="22"/>
          </w:rPr>
          <w:tab/>
        </w:r>
        <w:r w:rsidRPr="009B6FD0">
          <w:rPr>
            <w:rStyle w:val="Hyperlink"/>
            <w:noProof/>
          </w:rPr>
          <w:t>Oplysninger som kan ændres ved revision</w:t>
        </w:r>
        <w:r>
          <w:rPr>
            <w:noProof/>
            <w:webHidden/>
          </w:rPr>
          <w:tab/>
        </w:r>
        <w:r>
          <w:rPr>
            <w:noProof/>
            <w:webHidden/>
          </w:rPr>
          <w:fldChar w:fldCharType="begin"/>
        </w:r>
        <w:r>
          <w:rPr>
            <w:noProof/>
            <w:webHidden/>
          </w:rPr>
          <w:instrText xml:space="preserve"> PAGEREF _Toc19618953 \h </w:instrText>
        </w:r>
        <w:r>
          <w:rPr>
            <w:noProof/>
            <w:webHidden/>
          </w:rPr>
        </w:r>
        <w:r>
          <w:rPr>
            <w:noProof/>
            <w:webHidden/>
          </w:rPr>
          <w:fldChar w:fldCharType="separate"/>
        </w:r>
        <w:r>
          <w:rPr>
            <w:noProof/>
            <w:webHidden/>
          </w:rPr>
          <w:t>46</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4" w:history="1">
        <w:r w:rsidRPr="009B6FD0">
          <w:rPr>
            <w:rStyle w:val="Hyperlink"/>
            <w:noProof/>
          </w:rPr>
          <w:t>11</w:t>
        </w:r>
        <w:r>
          <w:rPr>
            <w:rFonts w:asciiTheme="minorHAnsi" w:eastAsiaTheme="minorEastAsia" w:hAnsiTheme="minorHAnsi" w:cstheme="minorBidi"/>
            <w:b w:val="0"/>
            <w:noProof/>
            <w:szCs w:val="22"/>
          </w:rPr>
          <w:tab/>
        </w:r>
        <w:r w:rsidRPr="009B6FD0">
          <w:rPr>
            <w:rStyle w:val="Hyperlink"/>
            <w:noProof/>
          </w:rPr>
          <w:t>Send til rådgiver</w:t>
        </w:r>
        <w:r>
          <w:rPr>
            <w:noProof/>
            <w:webHidden/>
          </w:rPr>
          <w:tab/>
        </w:r>
        <w:r>
          <w:rPr>
            <w:noProof/>
            <w:webHidden/>
          </w:rPr>
          <w:fldChar w:fldCharType="begin"/>
        </w:r>
        <w:r>
          <w:rPr>
            <w:noProof/>
            <w:webHidden/>
          </w:rPr>
          <w:instrText xml:space="preserve"> PAGEREF _Toc19618954 \h </w:instrText>
        </w:r>
        <w:r>
          <w:rPr>
            <w:noProof/>
            <w:webHidden/>
          </w:rPr>
        </w:r>
        <w:r>
          <w:rPr>
            <w:noProof/>
            <w:webHidden/>
          </w:rPr>
          <w:fldChar w:fldCharType="separate"/>
        </w:r>
        <w:r>
          <w:rPr>
            <w:noProof/>
            <w:webHidden/>
          </w:rPr>
          <w:t>47</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5" w:history="1">
        <w:r w:rsidRPr="009B6FD0">
          <w:rPr>
            <w:rStyle w:val="Hyperlink"/>
            <w:noProof/>
          </w:rPr>
          <w:t>12</w:t>
        </w:r>
        <w:r>
          <w:rPr>
            <w:rFonts w:asciiTheme="minorHAnsi" w:eastAsiaTheme="minorEastAsia" w:hAnsiTheme="minorHAnsi" w:cstheme="minorBidi"/>
            <w:b w:val="0"/>
            <w:noProof/>
            <w:szCs w:val="22"/>
          </w:rPr>
          <w:tab/>
        </w:r>
        <w:r w:rsidRPr="009B6FD0">
          <w:rPr>
            <w:rStyle w:val="Hyperlink"/>
            <w:noProof/>
          </w:rPr>
          <w:t>Læseadgang til anmeldelse for anden person</w:t>
        </w:r>
        <w:r>
          <w:rPr>
            <w:noProof/>
            <w:webHidden/>
          </w:rPr>
          <w:tab/>
        </w:r>
        <w:r>
          <w:rPr>
            <w:noProof/>
            <w:webHidden/>
          </w:rPr>
          <w:fldChar w:fldCharType="begin"/>
        </w:r>
        <w:r>
          <w:rPr>
            <w:noProof/>
            <w:webHidden/>
          </w:rPr>
          <w:instrText xml:space="preserve"> PAGEREF _Toc19618955 \h </w:instrText>
        </w:r>
        <w:r>
          <w:rPr>
            <w:noProof/>
            <w:webHidden/>
          </w:rPr>
        </w:r>
        <w:r>
          <w:rPr>
            <w:noProof/>
            <w:webHidden/>
          </w:rPr>
          <w:fldChar w:fldCharType="separate"/>
        </w:r>
        <w:r>
          <w:rPr>
            <w:noProof/>
            <w:webHidden/>
          </w:rPr>
          <w:t>49</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6" w:history="1">
        <w:r w:rsidRPr="009B6FD0">
          <w:rPr>
            <w:rStyle w:val="Hyperlink"/>
            <w:noProof/>
          </w:rPr>
          <w:t>13</w:t>
        </w:r>
        <w:r>
          <w:rPr>
            <w:rFonts w:asciiTheme="minorHAnsi" w:eastAsiaTheme="minorEastAsia" w:hAnsiTheme="minorHAnsi" w:cstheme="minorBidi"/>
            <w:b w:val="0"/>
            <w:noProof/>
            <w:szCs w:val="22"/>
          </w:rPr>
          <w:tab/>
        </w:r>
        <w:r w:rsidRPr="009B6FD0">
          <w:rPr>
            <w:rStyle w:val="Hyperlink"/>
            <w:noProof/>
          </w:rPr>
          <w:t>Alarmer</w:t>
        </w:r>
        <w:r>
          <w:rPr>
            <w:noProof/>
            <w:webHidden/>
          </w:rPr>
          <w:tab/>
        </w:r>
        <w:r>
          <w:rPr>
            <w:noProof/>
            <w:webHidden/>
          </w:rPr>
          <w:fldChar w:fldCharType="begin"/>
        </w:r>
        <w:r>
          <w:rPr>
            <w:noProof/>
            <w:webHidden/>
          </w:rPr>
          <w:instrText xml:space="preserve"> PAGEREF _Toc19618956 \h </w:instrText>
        </w:r>
        <w:r>
          <w:rPr>
            <w:noProof/>
            <w:webHidden/>
          </w:rPr>
        </w:r>
        <w:r>
          <w:rPr>
            <w:noProof/>
            <w:webHidden/>
          </w:rPr>
          <w:fldChar w:fldCharType="separate"/>
        </w:r>
        <w:r>
          <w:rPr>
            <w:noProof/>
            <w:webHidden/>
          </w:rPr>
          <w:t>50</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57" w:history="1">
        <w:r w:rsidRPr="009B6FD0">
          <w:rPr>
            <w:rStyle w:val="Hyperlink"/>
            <w:noProof/>
          </w:rPr>
          <w:t>13.1</w:t>
        </w:r>
        <w:r>
          <w:rPr>
            <w:rFonts w:asciiTheme="minorHAnsi" w:eastAsiaTheme="minorEastAsia" w:hAnsiTheme="minorHAnsi" w:cstheme="minorBidi"/>
            <w:noProof/>
            <w:sz w:val="22"/>
            <w:szCs w:val="22"/>
          </w:rPr>
          <w:tab/>
        </w:r>
        <w:r w:rsidRPr="009B6FD0">
          <w:rPr>
            <w:rStyle w:val="Hyperlink"/>
            <w:noProof/>
          </w:rPr>
          <w:t>Alarmer relateret til brugerens profil</w:t>
        </w:r>
        <w:r>
          <w:rPr>
            <w:noProof/>
            <w:webHidden/>
          </w:rPr>
          <w:tab/>
        </w:r>
        <w:r>
          <w:rPr>
            <w:noProof/>
            <w:webHidden/>
          </w:rPr>
          <w:fldChar w:fldCharType="begin"/>
        </w:r>
        <w:r>
          <w:rPr>
            <w:noProof/>
            <w:webHidden/>
          </w:rPr>
          <w:instrText xml:space="preserve"> PAGEREF _Toc19618957 \h </w:instrText>
        </w:r>
        <w:r>
          <w:rPr>
            <w:noProof/>
            <w:webHidden/>
          </w:rPr>
        </w:r>
        <w:r>
          <w:rPr>
            <w:noProof/>
            <w:webHidden/>
          </w:rPr>
          <w:fldChar w:fldCharType="separate"/>
        </w:r>
        <w:r>
          <w:rPr>
            <w:noProof/>
            <w:webHidden/>
          </w:rPr>
          <w:t>50</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58" w:history="1">
        <w:r w:rsidRPr="009B6FD0">
          <w:rPr>
            <w:rStyle w:val="Hyperlink"/>
            <w:noProof/>
          </w:rPr>
          <w:t>13.2</w:t>
        </w:r>
        <w:r>
          <w:rPr>
            <w:rFonts w:asciiTheme="minorHAnsi" w:eastAsiaTheme="minorEastAsia" w:hAnsiTheme="minorHAnsi" w:cstheme="minorBidi"/>
            <w:noProof/>
            <w:sz w:val="22"/>
            <w:szCs w:val="22"/>
          </w:rPr>
          <w:tab/>
        </w:r>
        <w:r w:rsidRPr="009B6FD0">
          <w:rPr>
            <w:rStyle w:val="Hyperlink"/>
            <w:noProof/>
          </w:rPr>
          <w:t>Alarmer relateret til anmeldelsen</w:t>
        </w:r>
        <w:r>
          <w:rPr>
            <w:noProof/>
            <w:webHidden/>
          </w:rPr>
          <w:tab/>
        </w:r>
        <w:r>
          <w:rPr>
            <w:noProof/>
            <w:webHidden/>
          </w:rPr>
          <w:fldChar w:fldCharType="begin"/>
        </w:r>
        <w:r>
          <w:rPr>
            <w:noProof/>
            <w:webHidden/>
          </w:rPr>
          <w:instrText xml:space="preserve"> PAGEREF _Toc19618958 \h </w:instrText>
        </w:r>
        <w:r>
          <w:rPr>
            <w:noProof/>
            <w:webHidden/>
          </w:rPr>
        </w:r>
        <w:r>
          <w:rPr>
            <w:noProof/>
            <w:webHidden/>
          </w:rPr>
          <w:fldChar w:fldCharType="separate"/>
        </w:r>
        <w:r>
          <w:rPr>
            <w:noProof/>
            <w:webHidden/>
          </w:rPr>
          <w:t>50</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8959" w:history="1">
        <w:r w:rsidRPr="009B6FD0">
          <w:rPr>
            <w:rStyle w:val="Hyperlink"/>
            <w:noProof/>
          </w:rPr>
          <w:t>14</w:t>
        </w:r>
        <w:r>
          <w:rPr>
            <w:rFonts w:asciiTheme="minorHAnsi" w:eastAsiaTheme="minorEastAsia" w:hAnsiTheme="minorHAnsi" w:cstheme="minorBidi"/>
            <w:b w:val="0"/>
            <w:noProof/>
            <w:szCs w:val="22"/>
          </w:rPr>
          <w:tab/>
        </w:r>
        <w:r w:rsidRPr="009B6FD0">
          <w:rPr>
            <w:rStyle w:val="Hyperlink"/>
            <w:noProof/>
          </w:rPr>
          <w:t>Anmodninger og Underretninger (Adviser)</w:t>
        </w:r>
        <w:r>
          <w:rPr>
            <w:noProof/>
            <w:webHidden/>
          </w:rPr>
          <w:tab/>
        </w:r>
        <w:r>
          <w:rPr>
            <w:noProof/>
            <w:webHidden/>
          </w:rPr>
          <w:fldChar w:fldCharType="begin"/>
        </w:r>
        <w:r>
          <w:rPr>
            <w:noProof/>
            <w:webHidden/>
          </w:rPr>
          <w:instrText xml:space="preserve"> PAGEREF _Toc19618959 \h </w:instrText>
        </w:r>
        <w:r>
          <w:rPr>
            <w:noProof/>
            <w:webHidden/>
          </w:rPr>
        </w:r>
        <w:r>
          <w:rPr>
            <w:noProof/>
            <w:webHidden/>
          </w:rPr>
          <w:fldChar w:fldCharType="separate"/>
        </w:r>
        <w:r>
          <w:rPr>
            <w:noProof/>
            <w:webHidden/>
          </w:rPr>
          <w:t>52</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60" w:history="1">
        <w:r w:rsidRPr="009B6FD0">
          <w:rPr>
            <w:rStyle w:val="Hyperlink"/>
            <w:noProof/>
          </w:rPr>
          <w:t>14.1</w:t>
        </w:r>
        <w:r>
          <w:rPr>
            <w:rFonts w:asciiTheme="minorHAnsi" w:eastAsiaTheme="minorEastAsia" w:hAnsiTheme="minorHAnsi" w:cstheme="minorBidi"/>
            <w:noProof/>
            <w:sz w:val="22"/>
            <w:szCs w:val="22"/>
          </w:rPr>
          <w:tab/>
        </w:r>
        <w:r w:rsidRPr="009B6FD0">
          <w:rPr>
            <w:rStyle w:val="Hyperlink"/>
            <w:noProof/>
          </w:rPr>
          <w:t>Standard anmodninger og underretninger</w:t>
        </w:r>
        <w:r>
          <w:rPr>
            <w:noProof/>
            <w:webHidden/>
          </w:rPr>
          <w:tab/>
        </w:r>
        <w:r>
          <w:rPr>
            <w:noProof/>
            <w:webHidden/>
          </w:rPr>
          <w:fldChar w:fldCharType="begin"/>
        </w:r>
        <w:r>
          <w:rPr>
            <w:noProof/>
            <w:webHidden/>
          </w:rPr>
          <w:instrText xml:space="preserve"> PAGEREF _Toc19618960 \h </w:instrText>
        </w:r>
        <w:r>
          <w:rPr>
            <w:noProof/>
            <w:webHidden/>
          </w:rPr>
        </w:r>
        <w:r>
          <w:rPr>
            <w:noProof/>
            <w:webHidden/>
          </w:rPr>
          <w:fldChar w:fldCharType="separate"/>
        </w:r>
        <w:r>
          <w:rPr>
            <w:noProof/>
            <w:webHidden/>
          </w:rPr>
          <w:t>52</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1" w:history="1">
        <w:r w:rsidRPr="009B6FD0">
          <w:rPr>
            <w:rStyle w:val="Hyperlink"/>
            <w:noProof/>
          </w:rPr>
          <w:t>14.1.1</w:t>
        </w:r>
        <w:r>
          <w:rPr>
            <w:rFonts w:asciiTheme="minorHAnsi" w:eastAsiaTheme="minorEastAsia" w:hAnsiTheme="minorHAnsi" w:cstheme="minorBidi"/>
            <w:noProof/>
            <w:sz w:val="22"/>
            <w:szCs w:val="22"/>
          </w:rPr>
          <w:tab/>
        </w:r>
        <w:r w:rsidRPr="009B6FD0">
          <w:rPr>
            <w:rStyle w:val="Hyperlink"/>
            <w:noProof/>
          </w:rPr>
          <w:t>Case 1: Anmeldelsen indsendes</w:t>
        </w:r>
        <w:r>
          <w:rPr>
            <w:noProof/>
            <w:webHidden/>
          </w:rPr>
          <w:tab/>
        </w:r>
        <w:r>
          <w:rPr>
            <w:noProof/>
            <w:webHidden/>
          </w:rPr>
          <w:fldChar w:fldCharType="begin"/>
        </w:r>
        <w:r>
          <w:rPr>
            <w:noProof/>
            <w:webHidden/>
          </w:rPr>
          <w:instrText xml:space="preserve"> PAGEREF _Toc19618961 \h </w:instrText>
        </w:r>
        <w:r>
          <w:rPr>
            <w:noProof/>
            <w:webHidden/>
          </w:rPr>
        </w:r>
        <w:r>
          <w:rPr>
            <w:noProof/>
            <w:webHidden/>
          </w:rPr>
          <w:fldChar w:fldCharType="separate"/>
        </w:r>
        <w:r>
          <w:rPr>
            <w:noProof/>
            <w:webHidden/>
          </w:rPr>
          <w:t>5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2" w:history="1">
        <w:r w:rsidRPr="009B6FD0">
          <w:rPr>
            <w:rStyle w:val="Hyperlink"/>
            <w:noProof/>
          </w:rPr>
          <w:t>14.1.2</w:t>
        </w:r>
        <w:r>
          <w:rPr>
            <w:rFonts w:asciiTheme="minorHAnsi" w:eastAsiaTheme="minorEastAsia" w:hAnsiTheme="minorHAnsi" w:cstheme="minorBidi"/>
            <w:noProof/>
            <w:sz w:val="22"/>
            <w:szCs w:val="22"/>
          </w:rPr>
          <w:tab/>
        </w:r>
        <w:r w:rsidRPr="009B6FD0">
          <w:rPr>
            <w:rStyle w:val="Hyperlink"/>
            <w:noProof/>
          </w:rPr>
          <w:t>Case 2: Kommunen godkender anmeldelsen</w:t>
        </w:r>
        <w:r>
          <w:rPr>
            <w:noProof/>
            <w:webHidden/>
          </w:rPr>
          <w:tab/>
        </w:r>
        <w:r>
          <w:rPr>
            <w:noProof/>
            <w:webHidden/>
          </w:rPr>
          <w:fldChar w:fldCharType="begin"/>
        </w:r>
        <w:r>
          <w:rPr>
            <w:noProof/>
            <w:webHidden/>
          </w:rPr>
          <w:instrText xml:space="preserve"> PAGEREF _Toc19618962 \h </w:instrText>
        </w:r>
        <w:r>
          <w:rPr>
            <w:noProof/>
            <w:webHidden/>
          </w:rPr>
        </w:r>
        <w:r>
          <w:rPr>
            <w:noProof/>
            <w:webHidden/>
          </w:rPr>
          <w:fldChar w:fldCharType="separate"/>
        </w:r>
        <w:r>
          <w:rPr>
            <w:noProof/>
            <w:webHidden/>
          </w:rPr>
          <w:t>5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3" w:history="1">
        <w:r w:rsidRPr="009B6FD0">
          <w:rPr>
            <w:rStyle w:val="Hyperlink"/>
            <w:noProof/>
          </w:rPr>
          <w:t>14.1.3</w:t>
        </w:r>
        <w:r>
          <w:rPr>
            <w:rFonts w:asciiTheme="minorHAnsi" w:eastAsiaTheme="minorEastAsia" w:hAnsiTheme="minorHAnsi" w:cstheme="minorBidi"/>
            <w:noProof/>
            <w:sz w:val="22"/>
            <w:szCs w:val="22"/>
          </w:rPr>
          <w:tab/>
        </w:r>
        <w:r w:rsidRPr="009B6FD0">
          <w:rPr>
            <w:rStyle w:val="Hyperlink"/>
            <w:noProof/>
          </w:rPr>
          <w:t>Case 3: Anmeldelsen bliver aktiv</w:t>
        </w:r>
        <w:r>
          <w:rPr>
            <w:noProof/>
            <w:webHidden/>
          </w:rPr>
          <w:tab/>
        </w:r>
        <w:r>
          <w:rPr>
            <w:noProof/>
            <w:webHidden/>
          </w:rPr>
          <w:fldChar w:fldCharType="begin"/>
        </w:r>
        <w:r>
          <w:rPr>
            <w:noProof/>
            <w:webHidden/>
          </w:rPr>
          <w:instrText xml:space="preserve"> PAGEREF _Toc19618963 \h </w:instrText>
        </w:r>
        <w:r>
          <w:rPr>
            <w:noProof/>
            <w:webHidden/>
          </w:rPr>
        </w:r>
        <w:r>
          <w:rPr>
            <w:noProof/>
            <w:webHidden/>
          </w:rPr>
          <w:fldChar w:fldCharType="separate"/>
        </w:r>
        <w:r>
          <w:rPr>
            <w:noProof/>
            <w:webHidden/>
          </w:rPr>
          <w:t>5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4" w:history="1">
        <w:r w:rsidRPr="009B6FD0">
          <w:rPr>
            <w:rStyle w:val="Hyperlink"/>
            <w:noProof/>
          </w:rPr>
          <w:t>14.1.4</w:t>
        </w:r>
        <w:r>
          <w:rPr>
            <w:rFonts w:asciiTheme="minorHAnsi" w:eastAsiaTheme="minorEastAsia" w:hAnsiTheme="minorHAnsi" w:cstheme="minorBidi"/>
            <w:noProof/>
            <w:sz w:val="22"/>
            <w:szCs w:val="22"/>
          </w:rPr>
          <w:tab/>
        </w:r>
        <w:r w:rsidRPr="009B6FD0">
          <w:rPr>
            <w:rStyle w:val="Hyperlink"/>
            <w:noProof/>
          </w:rPr>
          <w:t>Case 4: Kommunen afviser anmeldelsen</w:t>
        </w:r>
        <w:r>
          <w:rPr>
            <w:noProof/>
            <w:webHidden/>
          </w:rPr>
          <w:tab/>
        </w:r>
        <w:r>
          <w:rPr>
            <w:noProof/>
            <w:webHidden/>
          </w:rPr>
          <w:fldChar w:fldCharType="begin"/>
        </w:r>
        <w:r>
          <w:rPr>
            <w:noProof/>
            <w:webHidden/>
          </w:rPr>
          <w:instrText xml:space="preserve"> PAGEREF _Toc19618964 \h </w:instrText>
        </w:r>
        <w:r>
          <w:rPr>
            <w:noProof/>
            <w:webHidden/>
          </w:rPr>
        </w:r>
        <w:r>
          <w:rPr>
            <w:noProof/>
            <w:webHidden/>
          </w:rPr>
          <w:fldChar w:fldCharType="separate"/>
        </w:r>
        <w:r>
          <w:rPr>
            <w:noProof/>
            <w:webHidden/>
          </w:rPr>
          <w:t>5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5" w:history="1">
        <w:r w:rsidRPr="009B6FD0">
          <w:rPr>
            <w:rStyle w:val="Hyperlink"/>
            <w:noProof/>
          </w:rPr>
          <w:t>14.1.5</w:t>
        </w:r>
        <w:r>
          <w:rPr>
            <w:rFonts w:asciiTheme="minorHAnsi" w:eastAsiaTheme="minorEastAsia" w:hAnsiTheme="minorHAnsi" w:cstheme="minorBidi"/>
            <w:noProof/>
            <w:sz w:val="22"/>
            <w:szCs w:val="22"/>
          </w:rPr>
          <w:tab/>
        </w:r>
        <w:r w:rsidRPr="009B6FD0">
          <w:rPr>
            <w:rStyle w:val="Hyperlink"/>
            <w:noProof/>
          </w:rPr>
          <w:t>Case 5: Jordmodtager afviser anmeldelsen</w:t>
        </w:r>
        <w:r>
          <w:rPr>
            <w:noProof/>
            <w:webHidden/>
          </w:rPr>
          <w:tab/>
        </w:r>
        <w:r>
          <w:rPr>
            <w:noProof/>
            <w:webHidden/>
          </w:rPr>
          <w:fldChar w:fldCharType="begin"/>
        </w:r>
        <w:r>
          <w:rPr>
            <w:noProof/>
            <w:webHidden/>
          </w:rPr>
          <w:instrText xml:space="preserve"> PAGEREF _Toc19618965 \h </w:instrText>
        </w:r>
        <w:r>
          <w:rPr>
            <w:noProof/>
            <w:webHidden/>
          </w:rPr>
        </w:r>
        <w:r>
          <w:rPr>
            <w:noProof/>
            <w:webHidden/>
          </w:rPr>
          <w:fldChar w:fldCharType="separate"/>
        </w:r>
        <w:r>
          <w:rPr>
            <w:noProof/>
            <w:webHidden/>
          </w:rPr>
          <w:t>5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6" w:history="1">
        <w:r w:rsidRPr="009B6FD0">
          <w:rPr>
            <w:rStyle w:val="Hyperlink"/>
            <w:noProof/>
          </w:rPr>
          <w:t>14.1.6</w:t>
        </w:r>
        <w:r>
          <w:rPr>
            <w:rFonts w:asciiTheme="minorHAnsi" w:eastAsiaTheme="minorEastAsia" w:hAnsiTheme="minorHAnsi" w:cstheme="minorBidi"/>
            <w:noProof/>
            <w:sz w:val="22"/>
            <w:szCs w:val="22"/>
          </w:rPr>
          <w:tab/>
        </w:r>
        <w:r w:rsidRPr="009B6FD0">
          <w:rPr>
            <w:rStyle w:val="Hyperlink"/>
            <w:noProof/>
          </w:rPr>
          <w:t>Case 6: Til Anden part fra sagsbehandler</w:t>
        </w:r>
        <w:r>
          <w:rPr>
            <w:noProof/>
            <w:webHidden/>
          </w:rPr>
          <w:tab/>
        </w:r>
        <w:r>
          <w:rPr>
            <w:noProof/>
            <w:webHidden/>
          </w:rPr>
          <w:fldChar w:fldCharType="begin"/>
        </w:r>
        <w:r>
          <w:rPr>
            <w:noProof/>
            <w:webHidden/>
          </w:rPr>
          <w:instrText xml:space="preserve"> PAGEREF _Toc19618966 \h </w:instrText>
        </w:r>
        <w:r>
          <w:rPr>
            <w:noProof/>
            <w:webHidden/>
          </w:rPr>
        </w:r>
        <w:r>
          <w:rPr>
            <w:noProof/>
            <w:webHidden/>
          </w:rPr>
          <w:fldChar w:fldCharType="separate"/>
        </w:r>
        <w:r>
          <w:rPr>
            <w:noProof/>
            <w:webHidden/>
          </w:rPr>
          <w:t>5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7" w:history="1">
        <w:r w:rsidRPr="009B6FD0">
          <w:rPr>
            <w:rStyle w:val="Hyperlink"/>
            <w:noProof/>
          </w:rPr>
          <w:t>14.1.7</w:t>
        </w:r>
        <w:r>
          <w:rPr>
            <w:rFonts w:asciiTheme="minorHAnsi" w:eastAsiaTheme="minorEastAsia" w:hAnsiTheme="minorHAnsi" w:cstheme="minorBidi"/>
            <w:noProof/>
            <w:sz w:val="22"/>
            <w:szCs w:val="22"/>
          </w:rPr>
          <w:tab/>
        </w:r>
        <w:r w:rsidRPr="009B6FD0">
          <w:rPr>
            <w:rStyle w:val="Hyperlink"/>
            <w:noProof/>
          </w:rPr>
          <w:t>Case 7.1: Bogholder afviser betaler</w:t>
        </w:r>
        <w:r>
          <w:rPr>
            <w:noProof/>
            <w:webHidden/>
          </w:rPr>
          <w:tab/>
        </w:r>
        <w:r>
          <w:rPr>
            <w:noProof/>
            <w:webHidden/>
          </w:rPr>
          <w:fldChar w:fldCharType="begin"/>
        </w:r>
        <w:r>
          <w:rPr>
            <w:noProof/>
            <w:webHidden/>
          </w:rPr>
          <w:instrText xml:space="preserve"> PAGEREF _Toc19618967 \h </w:instrText>
        </w:r>
        <w:r>
          <w:rPr>
            <w:noProof/>
            <w:webHidden/>
          </w:rPr>
        </w:r>
        <w:r>
          <w:rPr>
            <w:noProof/>
            <w:webHidden/>
          </w:rPr>
          <w:fldChar w:fldCharType="separate"/>
        </w:r>
        <w:r>
          <w:rPr>
            <w:noProof/>
            <w:webHidden/>
          </w:rPr>
          <w:t>5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8" w:history="1">
        <w:r w:rsidRPr="009B6FD0">
          <w:rPr>
            <w:rStyle w:val="Hyperlink"/>
            <w:noProof/>
          </w:rPr>
          <w:t>14.1.8</w:t>
        </w:r>
        <w:r>
          <w:rPr>
            <w:rFonts w:asciiTheme="minorHAnsi" w:eastAsiaTheme="minorEastAsia" w:hAnsiTheme="minorHAnsi" w:cstheme="minorBidi"/>
            <w:noProof/>
            <w:sz w:val="22"/>
            <w:szCs w:val="22"/>
          </w:rPr>
          <w:tab/>
        </w:r>
        <w:r w:rsidRPr="009B6FD0">
          <w:rPr>
            <w:rStyle w:val="Hyperlink"/>
            <w:noProof/>
          </w:rPr>
          <w:t>Case 7.2: Bogholder godkender betaler ved 1. gangs godkendelse</w:t>
        </w:r>
        <w:r>
          <w:rPr>
            <w:noProof/>
            <w:webHidden/>
          </w:rPr>
          <w:tab/>
        </w:r>
        <w:r>
          <w:rPr>
            <w:noProof/>
            <w:webHidden/>
          </w:rPr>
          <w:fldChar w:fldCharType="begin"/>
        </w:r>
        <w:r>
          <w:rPr>
            <w:noProof/>
            <w:webHidden/>
          </w:rPr>
          <w:instrText xml:space="preserve"> PAGEREF _Toc19618968 \h </w:instrText>
        </w:r>
        <w:r>
          <w:rPr>
            <w:noProof/>
            <w:webHidden/>
          </w:rPr>
        </w:r>
        <w:r>
          <w:rPr>
            <w:noProof/>
            <w:webHidden/>
          </w:rPr>
          <w:fldChar w:fldCharType="separate"/>
        </w:r>
        <w:r>
          <w:rPr>
            <w:noProof/>
            <w:webHidden/>
          </w:rPr>
          <w:t>5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69" w:history="1">
        <w:r w:rsidRPr="009B6FD0">
          <w:rPr>
            <w:rStyle w:val="Hyperlink"/>
            <w:noProof/>
          </w:rPr>
          <w:t>14.1.9</w:t>
        </w:r>
        <w:r>
          <w:rPr>
            <w:rFonts w:asciiTheme="minorHAnsi" w:eastAsiaTheme="minorEastAsia" w:hAnsiTheme="minorHAnsi" w:cstheme="minorBidi"/>
            <w:noProof/>
            <w:sz w:val="22"/>
            <w:szCs w:val="22"/>
          </w:rPr>
          <w:tab/>
        </w:r>
        <w:r w:rsidRPr="009B6FD0">
          <w:rPr>
            <w:rStyle w:val="Hyperlink"/>
            <w:noProof/>
          </w:rPr>
          <w:t>Case 7.3: Bogholder ændrer status på betaler fra afvist til godkendt</w:t>
        </w:r>
        <w:r>
          <w:rPr>
            <w:noProof/>
            <w:webHidden/>
          </w:rPr>
          <w:tab/>
        </w:r>
        <w:r>
          <w:rPr>
            <w:noProof/>
            <w:webHidden/>
          </w:rPr>
          <w:fldChar w:fldCharType="begin"/>
        </w:r>
        <w:r>
          <w:rPr>
            <w:noProof/>
            <w:webHidden/>
          </w:rPr>
          <w:instrText xml:space="preserve"> PAGEREF _Toc19618969 \h </w:instrText>
        </w:r>
        <w:r>
          <w:rPr>
            <w:noProof/>
            <w:webHidden/>
          </w:rPr>
        </w:r>
        <w:r>
          <w:rPr>
            <w:noProof/>
            <w:webHidden/>
          </w:rPr>
          <w:fldChar w:fldCharType="separate"/>
        </w:r>
        <w:r>
          <w:rPr>
            <w:noProof/>
            <w:webHidden/>
          </w:rPr>
          <w:t>5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0" w:history="1">
        <w:r w:rsidRPr="009B6FD0">
          <w:rPr>
            <w:rStyle w:val="Hyperlink"/>
            <w:noProof/>
          </w:rPr>
          <w:t>14.1.10</w:t>
        </w:r>
        <w:r>
          <w:rPr>
            <w:rFonts w:asciiTheme="minorHAnsi" w:eastAsiaTheme="minorEastAsia" w:hAnsiTheme="minorHAnsi" w:cstheme="minorBidi"/>
            <w:noProof/>
            <w:sz w:val="22"/>
            <w:szCs w:val="22"/>
          </w:rPr>
          <w:tab/>
        </w:r>
        <w:r w:rsidRPr="009B6FD0">
          <w:rPr>
            <w:rStyle w:val="Hyperlink"/>
            <w:noProof/>
          </w:rPr>
          <w:t>Case 8.1: Jordlæs oprettes (alarmer)</w:t>
        </w:r>
        <w:r>
          <w:rPr>
            <w:noProof/>
            <w:webHidden/>
          </w:rPr>
          <w:tab/>
        </w:r>
        <w:r>
          <w:rPr>
            <w:noProof/>
            <w:webHidden/>
          </w:rPr>
          <w:fldChar w:fldCharType="begin"/>
        </w:r>
        <w:r>
          <w:rPr>
            <w:noProof/>
            <w:webHidden/>
          </w:rPr>
          <w:instrText xml:space="preserve"> PAGEREF _Toc19618970 \h </w:instrText>
        </w:r>
        <w:r>
          <w:rPr>
            <w:noProof/>
            <w:webHidden/>
          </w:rPr>
        </w:r>
        <w:r>
          <w:rPr>
            <w:noProof/>
            <w:webHidden/>
          </w:rPr>
          <w:fldChar w:fldCharType="separate"/>
        </w:r>
        <w:r>
          <w:rPr>
            <w:noProof/>
            <w:webHidden/>
          </w:rPr>
          <w:t>5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1" w:history="1">
        <w:r w:rsidRPr="009B6FD0">
          <w:rPr>
            <w:rStyle w:val="Hyperlink"/>
            <w:noProof/>
          </w:rPr>
          <w:t>14.1.11</w:t>
        </w:r>
        <w:r>
          <w:rPr>
            <w:rFonts w:asciiTheme="minorHAnsi" w:eastAsiaTheme="minorEastAsia" w:hAnsiTheme="minorHAnsi" w:cstheme="minorBidi"/>
            <w:noProof/>
            <w:sz w:val="22"/>
            <w:szCs w:val="22"/>
          </w:rPr>
          <w:tab/>
        </w:r>
        <w:r w:rsidRPr="009B6FD0">
          <w:rPr>
            <w:rStyle w:val="Hyperlink"/>
            <w:noProof/>
          </w:rPr>
          <w:t>Case 8.2: Jordlæs oprettes (prøvetager tilkaldes)</w:t>
        </w:r>
        <w:r>
          <w:rPr>
            <w:noProof/>
            <w:webHidden/>
          </w:rPr>
          <w:tab/>
        </w:r>
        <w:r>
          <w:rPr>
            <w:noProof/>
            <w:webHidden/>
          </w:rPr>
          <w:fldChar w:fldCharType="begin"/>
        </w:r>
        <w:r>
          <w:rPr>
            <w:noProof/>
            <w:webHidden/>
          </w:rPr>
          <w:instrText xml:space="preserve"> PAGEREF _Toc19618971 \h </w:instrText>
        </w:r>
        <w:r>
          <w:rPr>
            <w:noProof/>
            <w:webHidden/>
          </w:rPr>
        </w:r>
        <w:r>
          <w:rPr>
            <w:noProof/>
            <w:webHidden/>
          </w:rPr>
          <w:fldChar w:fldCharType="separate"/>
        </w:r>
        <w:r>
          <w:rPr>
            <w:noProof/>
            <w:webHidden/>
          </w:rPr>
          <w:t>5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2" w:history="1">
        <w:r w:rsidRPr="009B6FD0">
          <w:rPr>
            <w:rStyle w:val="Hyperlink"/>
            <w:noProof/>
          </w:rPr>
          <w:t>14.1.12</w:t>
        </w:r>
        <w:r>
          <w:rPr>
            <w:rFonts w:asciiTheme="minorHAnsi" w:eastAsiaTheme="minorEastAsia" w:hAnsiTheme="minorHAnsi" w:cstheme="minorBidi"/>
            <w:noProof/>
            <w:sz w:val="22"/>
            <w:szCs w:val="22"/>
          </w:rPr>
          <w:tab/>
        </w:r>
        <w:r w:rsidRPr="009B6FD0">
          <w:rPr>
            <w:rStyle w:val="Hyperlink"/>
            <w:noProof/>
          </w:rPr>
          <w:t>Case 9: Oprettelse af betaler ved opret anmeldelse</w:t>
        </w:r>
        <w:r>
          <w:rPr>
            <w:noProof/>
            <w:webHidden/>
          </w:rPr>
          <w:tab/>
        </w:r>
        <w:r>
          <w:rPr>
            <w:noProof/>
            <w:webHidden/>
          </w:rPr>
          <w:fldChar w:fldCharType="begin"/>
        </w:r>
        <w:r>
          <w:rPr>
            <w:noProof/>
            <w:webHidden/>
          </w:rPr>
          <w:instrText xml:space="preserve"> PAGEREF _Toc19618972 \h </w:instrText>
        </w:r>
        <w:r>
          <w:rPr>
            <w:noProof/>
            <w:webHidden/>
          </w:rPr>
        </w:r>
        <w:r>
          <w:rPr>
            <w:noProof/>
            <w:webHidden/>
          </w:rPr>
          <w:fldChar w:fldCharType="separate"/>
        </w:r>
        <w:r>
          <w:rPr>
            <w:noProof/>
            <w:webHidden/>
          </w:rPr>
          <w:t>5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3" w:history="1">
        <w:r w:rsidRPr="009B6FD0">
          <w:rPr>
            <w:rStyle w:val="Hyperlink"/>
            <w:noProof/>
          </w:rPr>
          <w:t>14.1.13</w:t>
        </w:r>
        <w:r>
          <w:rPr>
            <w:rFonts w:asciiTheme="minorHAnsi" w:eastAsiaTheme="minorEastAsia" w:hAnsiTheme="minorHAnsi" w:cstheme="minorBidi"/>
            <w:noProof/>
            <w:sz w:val="22"/>
            <w:szCs w:val="22"/>
          </w:rPr>
          <w:tab/>
        </w:r>
        <w:r w:rsidRPr="009B6FD0">
          <w:rPr>
            <w:rStyle w:val="Hyperlink"/>
            <w:noProof/>
          </w:rPr>
          <w:t>Case 10: Tildelingen af stikprøve til laboratorium</w:t>
        </w:r>
        <w:r>
          <w:rPr>
            <w:noProof/>
            <w:webHidden/>
          </w:rPr>
          <w:tab/>
        </w:r>
        <w:r>
          <w:rPr>
            <w:noProof/>
            <w:webHidden/>
          </w:rPr>
          <w:fldChar w:fldCharType="begin"/>
        </w:r>
        <w:r>
          <w:rPr>
            <w:noProof/>
            <w:webHidden/>
          </w:rPr>
          <w:instrText xml:space="preserve"> PAGEREF _Toc19618973 \h </w:instrText>
        </w:r>
        <w:r>
          <w:rPr>
            <w:noProof/>
            <w:webHidden/>
          </w:rPr>
        </w:r>
        <w:r>
          <w:rPr>
            <w:noProof/>
            <w:webHidden/>
          </w:rPr>
          <w:fldChar w:fldCharType="separate"/>
        </w:r>
        <w:r>
          <w:rPr>
            <w:noProof/>
            <w:webHidden/>
          </w:rPr>
          <w:t>5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4" w:history="1">
        <w:r w:rsidRPr="009B6FD0">
          <w:rPr>
            <w:rStyle w:val="Hyperlink"/>
            <w:noProof/>
          </w:rPr>
          <w:t>14.1.14</w:t>
        </w:r>
        <w:r>
          <w:rPr>
            <w:rFonts w:asciiTheme="minorHAnsi" w:eastAsiaTheme="minorEastAsia" w:hAnsiTheme="minorHAnsi" w:cstheme="minorBidi"/>
            <w:noProof/>
            <w:sz w:val="22"/>
            <w:szCs w:val="22"/>
          </w:rPr>
          <w:tab/>
        </w:r>
        <w:r w:rsidRPr="009B6FD0">
          <w:rPr>
            <w:rStyle w:val="Hyperlink"/>
            <w:noProof/>
          </w:rPr>
          <w:t>Case 11: Anmeldelse sendes til rådgiver</w:t>
        </w:r>
        <w:r>
          <w:rPr>
            <w:noProof/>
            <w:webHidden/>
          </w:rPr>
          <w:tab/>
        </w:r>
        <w:r>
          <w:rPr>
            <w:noProof/>
            <w:webHidden/>
          </w:rPr>
          <w:fldChar w:fldCharType="begin"/>
        </w:r>
        <w:r>
          <w:rPr>
            <w:noProof/>
            <w:webHidden/>
          </w:rPr>
          <w:instrText xml:space="preserve"> PAGEREF _Toc19618974 \h </w:instrText>
        </w:r>
        <w:r>
          <w:rPr>
            <w:noProof/>
            <w:webHidden/>
          </w:rPr>
        </w:r>
        <w:r>
          <w:rPr>
            <w:noProof/>
            <w:webHidden/>
          </w:rPr>
          <w:fldChar w:fldCharType="separate"/>
        </w:r>
        <w:r>
          <w:rPr>
            <w:noProof/>
            <w:webHidden/>
          </w:rPr>
          <w:t>59</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5" w:history="1">
        <w:r w:rsidRPr="009B6FD0">
          <w:rPr>
            <w:rStyle w:val="Hyperlink"/>
            <w:noProof/>
          </w:rPr>
          <w:t>14.1.15</w:t>
        </w:r>
        <w:r>
          <w:rPr>
            <w:rFonts w:asciiTheme="minorHAnsi" w:eastAsiaTheme="minorEastAsia" w:hAnsiTheme="minorHAnsi" w:cstheme="minorBidi"/>
            <w:noProof/>
            <w:sz w:val="22"/>
            <w:szCs w:val="22"/>
          </w:rPr>
          <w:tab/>
        </w:r>
        <w:r w:rsidRPr="009B6FD0">
          <w:rPr>
            <w:rStyle w:val="Hyperlink"/>
            <w:noProof/>
          </w:rPr>
          <w:t>Case 12: Anmeldelsen afsluttes</w:t>
        </w:r>
        <w:r>
          <w:rPr>
            <w:noProof/>
            <w:webHidden/>
          </w:rPr>
          <w:tab/>
        </w:r>
        <w:r>
          <w:rPr>
            <w:noProof/>
            <w:webHidden/>
          </w:rPr>
          <w:fldChar w:fldCharType="begin"/>
        </w:r>
        <w:r>
          <w:rPr>
            <w:noProof/>
            <w:webHidden/>
          </w:rPr>
          <w:instrText xml:space="preserve"> PAGEREF _Toc19618975 \h </w:instrText>
        </w:r>
        <w:r>
          <w:rPr>
            <w:noProof/>
            <w:webHidden/>
          </w:rPr>
        </w:r>
        <w:r>
          <w:rPr>
            <w:noProof/>
            <w:webHidden/>
          </w:rPr>
          <w:fldChar w:fldCharType="separate"/>
        </w:r>
        <w:r>
          <w:rPr>
            <w:noProof/>
            <w:webHidden/>
          </w:rPr>
          <w:t>59</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6" w:history="1">
        <w:r w:rsidRPr="009B6FD0">
          <w:rPr>
            <w:rStyle w:val="Hyperlink"/>
            <w:noProof/>
          </w:rPr>
          <w:t>14.1.16</w:t>
        </w:r>
        <w:r>
          <w:rPr>
            <w:rFonts w:asciiTheme="minorHAnsi" w:eastAsiaTheme="minorEastAsia" w:hAnsiTheme="minorHAnsi" w:cstheme="minorBidi"/>
            <w:noProof/>
            <w:sz w:val="22"/>
            <w:szCs w:val="22"/>
          </w:rPr>
          <w:tab/>
        </w:r>
        <w:r w:rsidRPr="009B6FD0">
          <w:rPr>
            <w:rStyle w:val="Hyperlink"/>
            <w:noProof/>
          </w:rPr>
          <w:t>Case 13: En revision af en anmeldelse bliver aktiv</w:t>
        </w:r>
        <w:r>
          <w:rPr>
            <w:noProof/>
            <w:webHidden/>
          </w:rPr>
          <w:tab/>
        </w:r>
        <w:r>
          <w:rPr>
            <w:noProof/>
            <w:webHidden/>
          </w:rPr>
          <w:fldChar w:fldCharType="begin"/>
        </w:r>
        <w:r>
          <w:rPr>
            <w:noProof/>
            <w:webHidden/>
          </w:rPr>
          <w:instrText xml:space="preserve"> PAGEREF _Toc19618976 \h </w:instrText>
        </w:r>
        <w:r>
          <w:rPr>
            <w:noProof/>
            <w:webHidden/>
          </w:rPr>
        </w:r>
        <w:r>
          <w:rPr>
            <w:noProof/>
            <w:webHidden/>
          </w:rPr>
          <w:fldChar w:fldCharType="separate"/>
        </w:r>
        <w:r>
          <w:rPr>
            <w:noProof/>
            <w:webHidden/>
          </w:rPr>
          <w:t>59</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7" w:history="1">
        <w:r w:rsidRPr="009B6FD0">
          <w:rPr>
            <w:rStyle w:val="Hyperlink"/>
            <w:noProof/>
          </w:rPr>
          <w:t>14.1.17</w:t>
        </w:r>
        <w:r>
          <w:rPr>
            <w:rFonts w:asciiTheme="minorHAnsi" w:eastAsiaTheme="minorEastAsia" w:hAnsiTheme="minorHAnsi" w:cstheme="minorBidi"/>
            <w:noProof/>
            <w:sz w:val="22"/>
            <w:szCs w:val="22"/>
          </w:rPr>
          <w:tab/>
        </w:r>
        <w:r w:rsidRPr="009B6FD0">
          <w:rPr>
            <w:rStyle w:val="Hyperlink"/>
            <w:noProof/>
          </w:rPr>
          <w:t>Case 14: Analyseresultatet er vurderet af miljømedarbejderen</w:t>
        </w:r>
        <w:r>
          <w:rPr>
            <w:noProof/>
            <w:webHidden/>
          </w:rPr>
          <w:tab/>
        </w:r>
        <w:r>
          <w:rPr>
            <w:noProof/>
            <w:webHidden/>
          </w:rPr>
          <w:fldChar w:fldCharType="begin"/>
        </w:r>
        <w:r>
          <w:rPr>
            <w:noProof/>
            <w:webHidden/>
          </w:rPr>
          <w:instrText xml:space="preserve"> PAGEREF _Toc19618977 \h </w:instrText>
        </w:r>
        <w:r>
          <w:rPr>
            <w:noProof/>
            <w:webHidden/>
          </w:rPr>
        </w:r>
        <w:r>
          <w:rPr>
            <w:noProof/>
            <w:webHidden/>
          </w:rPr>
          <w:fldChar w:fldCharType="separate"/>
        </w:r>
        <w:r>
          <w:rPr>
            <w:noProof/>
            <w:webHidden/>
          </w:rPr>
          <w:t>60</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8" w:history="1">
        <w:r w:rsidRPr="009B6FD0">
          <w:rPr>
            <w:rStyle w:val="Hyperlink"/>
            <w:noProof/>
          </w:rPr>
          <w:t>14.1.18</w:t>
        </w:r>
        <w:r>
          <w:rPr>
            <w:rFonts w:asciiTheme="minorHAnsi" w:eastAsiaTheme="minorEastAsia" w:hAnsiTheme="minorHAnsi" w:cstheme="minorBidi"/>
            <w:noProof/>
            <w:sz w:val="22"/>
            <w:szCs w:val="22"/>
          </w:rPr>
          <w:tab/>
        </w:r>
        <w:r w:rsidRPr="009B6FD0">
          <w:rPr>
            <w:rStyle w:val="Hyperlink"/>
            <w:noProof/>
          </w:rPr>
          <w:t>Case 15.1: Bogholder godkender eller afviser betaler</w:t>
        </w:r>
        <w:r>
          <w:rPr>
            <w:noProof/>
            <w:webHidden/>
          </w:rPr>
          <w:tab/>
        </w:r>
        <w:r>
          <w:rPr>
            <w:noProof/>
            <w:webHidden/>
          </w:rPr>
          <w:fldChar w:fldCharType="begin"/>
        </w:r>
        <w:r>
          <w:rPr>
            <w:noProof/>
            <w:webHidden/>
          </w:rPr>
          <w:instrText xml:space="preserve"> PAGEREF _Toc19618978 \h </w:instrText>
        </w:r>
        <w:r>
          <w:rPr>
            <w:noProof/>
            <w:webHidden/>
          </w:rPr>
        </w:r>
        <w:r>
          <w:rPr>
            <w:noProof/>
            <w:webHidden/>
          </w:rPr>
          <w:fldChar w:fldCharType="separate"/>
        </w:r>
        <w:r>
          <w:rPr>
            <w:noProof/>
            <w:webHidden/>
          </w:rPr>
          <w:t>60</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79" w:history="1">
        <w:r w:rsidRPr="009B6FD0">
          <w:rPr>
            <w:rStyle w:val="Hyperlink"/>
            <w:noProof/>
          </w:rPr>
          <w:t>14.1.19</w:t>
        </w:r>
        <w:r>
          <w:rPr>
            <w:rFonts w:asciiTheme="minorHAnsi" w:eastAsiaTheme="minorEastAsia" w:hAnsiTheme="minorHAnsi" w:cstheme="minorBidi"/>
            <w:noProof/>
            <w:sz w:val="22"/>
            <w:szCs w:val="22"/>
          </w:rPr>
          <w:tab/>
        </w:r>
        <w:r w:rsidRPr="009B6FD0">
          <w:rPr>
            <w:rStyle w:val="Hyperlink"/>
            <w:noProof/>
          </w:rPr>
          <w:t>Case 15.2: Bogholder afviser betaler</w:t>
        </w:r>
        <w:r>
          <w:rPr>
            <w:noProof/>
            <w:webHidden/>
          </w:rPr>
          <w:tab/>
        </w:r>
        <w:r>
          <w:rPr>
            <w:noProof/>
            <w:webHidden/>
          </w:rPr>
          <w:fldChar w:fldCharType="begin"/>
        </w:r>
        <w:r>
          <w:rPr>
            <w:noProof/>
            <w:webHidden/>
          </w:rPr>
          <w:instrText xml:space="preserve"> PAGEREF _Toc19618979 \h </w:instrText>
        </w:r>
        <w:r>
          <w:rPr>
            <w:noProof/>
            <w:webHidden/>
          </w:rPr>
        </w:r>
        <w:r>
          <w:rPr>
            <w:noProof/>
            <w:webHidden/>
          </w:rPr>
          <w:fldChar w:fldCharType="separate"/>
        </w:r>
        <w:r>
          <w:rPr>
            <w:noProof/>
            <w:webHidden/>
          </w:rPr>
          <w:t>61</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0" w:history="1">
        <w:r w:rsidRPr="009B6FD0">
          <w:rPr>
            <w:rStyle w:val="Hyperlink"/>
            <w:noProof/>
          </w:rPr>
          <w:t>14.1.20</w:t>
        </w:r>
        <w:r>
          <w:rPr>
            <w:rFonts w:asciiTheme="minorHAnsi" w:eastAsiaTheme="minorEastAsia" w:hAnsiTheme="minorHAnsi" w:cstheme="minorBidi"/>
            <w:noProof/>
            <w:sz w:val="22"/>
            <w:szCs w:val="22"/>
          </w:rPr>
          <w:tab/>
        </w:r>
        <w:r w:rsidRPr="009B6FD0">
          <w:rPr>
            <w:rStyle w:val="Hyperlink"/>
            <w:noProof/>
          </w:rPr>
          <w:t>Case 16: Ny bruger opretter sig i FlytJord</w:t>
        </w:r>
        <w:r>
          <w:rPr>
            <w:noProof/>
            <w:webHidden/>
          </w:rPr>
          <w:tab/>
        </w:r>
        <w:r>
          <w:rPr>
            <w:noProof/>
            <w:webHidden/>
          </w:rPr>
          <w:fldChar w:fldCharType="begin"/>
        </w:r>
        <w:r>
          <w:rPr>
            <w:noProof/>
            <w:webHidden/>
          </w:rPr>
          <w:instrText xml:space="preserve"> PAGEREF _Toc19618980 \h </w:instrText>
        </w:r>
        <w:r>
          <w:rPr>
            <w:noProof/>
            <w:webHidden/>
          </w:rPr>
        </w:r>
        <w:r>
          <w:rPr>
            <w:noProof/>
            <w:webHidden/>
          </w:rPr>
          <w:fldChar w:fldCharType="separate"/>
        </w:r>
        <w:r>
          <w:rPr>
            <w:noProof/>
            <w:webHidden/>
          </w:rPr>
          <w:t>61</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1" w:history="1">
        <w:r w:rsidRPr="009B6FD0">
          <w:rPr>
            <w:rStyle w:val="Hyperlink"/>
            <w:noProof/>
          </w:rPr>
          <w:t>14.1.21</w:t>
        </w:r>
        <w:r>
          <w:rPr>
            <w:rFonts w:asciiTheme="minorHAnsi" w:eastAsiaTheme="minorEastAsia" w:hAnsiTheme="minorHAnsi" w:cstheme="minorBidi"/>
            <w:noProof/>
            <w:sz w:val="22"/>
            <w:szCs w:val="22"/>
          </w:rPr>
          <w:tab/>
        </w:r>
        <w:r w:rsidRPr="009B6FD0">
          <w:rPr>
            <w:rStyle w:val="Hyperlink"/>
            <w:noProof/>
          </w:rPr>
          <w:t>Case 17: Hør anden kommune</w:t>
        </w:r>
        <w:r>
          <w:rPr>
            <w:noProof/>
            <w:webHidden/>
          </w:rPr>
          <w:tab/>
        </w:r>
        <w:r>
          <w:rPr>
            <w:noProof/>
            <w:webHidden/>
          </w:rPr>
          <w:fldChar w:fldCharType="begin"/>
        </w:r>
        <w:r>
          <w:rPr>
            <w:noProof/>
            <w:webHidden/>
          </w:rPr>
          <w:instrText xml:space="preserve"> PAGEREF _Toc19618981 \h </w:instrText>
        </w:r>
        <w:r>
          <w:rPr>
            <w:noProof/>
            <w:webHidden/>
          </w:rPr>
        </w:r>
        <w:r>
          <w:rPr>
            <w:noProof/>
            <w:webHidden/>
          </w:rPr>
          <w:fldChar w:fldCharType="separate"/>
        </w:r>
        <w:r>
          <w:rPr>
            <w:noProof/>
            <w:webHidden/>
          </w:rPr>
          <w:t>61</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2" w:history="1">
        <w:r w:rsidRPr="009B6FD0">
          <w:rPr>
            <w:rStyle w:val="Hyperlink"/>
            <w:noProof/>
          </w:rPr>
          <w:t>14.1.22</w:t>
        </w:r>
        <w:r>
          <w:rPr>
            <w:rFonts w:asciiTheme="minorHAnsi" w:eastAsiaTheme="minorEastAsia" w:hAnsiTheme="minorHAnsi" w:cstheme="minorBidi"/>
            <w:noProof/>
            <w:sz w:val="22"/>
            <w:szCs w:val="22"/>
          </w:rPr>
          <w:tab/>
        </w:r>
        <w:r w:rsidRPr="009B6FD0">
          <w:rPr>
            <w:rStyle w:val="Hyperlink"/>
            <w:noProof/>
          </w:rPr>
          <w:t>Case 18: Hør anden kommune – anden kommune afviser/godkender</w:t>
        </w:r>
        <w:r>
          <w:rPr>
            <w:noProof/>
            <w:webHidden/>
          </w:rPr>
          <w:tab/>
        </w:r>
        <w:r>
          <w:rPr>
            <w:noProof/>
            <w:webHidden/>
          </w:rPr>
          <w:fldChar w:fldCharType="begin"/>
        </w:r>
        <w:r>
          <w:rPr>
            <w:noProof/>
            <w:webHidden/>
          </w:rPr>
          <w:instrText xml:space="preserve"> PAGEREF _Toc19618982 \h </w:instrText>
        </w:r>
        <w:r>
          <w:rPr>
            <w:noProof/>
            <w:webHidden/>
          </w:rPr>
        </w:r>
        <w:r>
          <w:rPr>
            <w:noProof/>
            <w:webHidden/>
          </w:rPr>
          <w:fldChar w:fldCharType="separate"/>
        </w:r>
        <w:r>
          <w:rPr>
            <w:noProof/>
            <w:webHidden/>
          </w:rPr>
          <w:t>61</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83" w:history="1">
        <w:r w:rsidRPr="009B6FD0">
          <w:rPr>
            <w:rStyle w:val="Hyperlink"/>
            <w:noProof/>
          </w:rPr>
          <w:t>14.2</w:t>
        </w:r>
        <w:r>
          <w:rPr>
            <w:rFonts w:asciiTheme="minorHAnsi" w:eastAsiaTheme="minorEastAsia" w:hAnsiTheme="minorHAnsi" w:cstheme="minorBidi"/>
            <w:noProof/>
            <w:sz w:val="22"/>
            <w:szCs w:val="22"/>
          </w:rPr>
          <w:tab/>
        </w:r>
        <w:r w:rsidRPr="009B6FD0">
          <w:rPr>
            <w:rStyle w:val="Hyperlink"/>
            <w:noProof/>
          </w:rPr>
          <w:t>Skanderborg specialtilretninger</w:t>
        </w:r>
        <w:r>
          <w:rPr>
            <w:noProof/>
            <w:webHidden/>
          </w:rPr>
          <w:tab/>
        </w:r>
        <w:r>
          <w:rPr>
            <w:noProof/>
            <w:webHidden/>
          </w:rPr>
          <w:fldChar w:fldCharType="begin"/>
        </w:r>
        <w:r>
          <w:rPr>
            <w:noProof/>
            <w:webHidden/>
          </w:rPr>
          <w:instrText xml:space="preserve"> PAGEREF _Toc19618983 \h </w:instrText>
        </w:r>
        <w:r>
          <w:rPr>
            <w:noProof/>
            <w:webHidden/>
          </w:rPr>
        </w:r>
        <w:r>
          <w:rPr>
            <w:noProof/>
            <w:webHidden/>
          </w:rPr>
          <w:fldChar w:fldCharType="separate"/>
        </w:r>
        <w:r>
          <w:rPr>
            <w:noProof/>
            <w:webHidden/>
          </w:rPr>
          <w:t>62</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4" w:history="1">
        <w:r w:rsidRPr="009B6FD0">
          <w:rPr>
            <w:rStyle w:val="Hyperlink"/>
            <w:noProof/>
          </w:rPr>
          <w:t>14.2.1</w:t>
        </w:r>
        <w:r>
          <w:rPr>
            <w:rFonts w:asciiTheme="minorHAnsi" w:eastAsiaTheme="minorEastAsia" w:hAnsiTheme="minorHAnsi" w:cstheme="minorBidi"/>
            <w:noProof/>
            <w:sz w:val="22"/>
            <w:szCs w:val="22"/>
          </w:rPr>
          <w:tab/>
        </w:r>
        <w:r w:rsidRPr="009B6FD0">
          <w:rPr>
            <w:rStyle w:val="Hyperlink"/>
            <w:noProof/>
          </w:rPr>
          <w:t>Case 1: Anmeldelse indsendes</w:t>
        </w:r>
        <w:r>
          <w:rPr>
            <w:noProof/>
            <w:webHidden/>
          </w:rPr>
          <w:tab/>
        </w:r>
        <w:r>
          <w:rPr>
            <w:noProof/>
            <w:webHidden/>
          </w:rPr>
          <w:fldChar w:fldCharType="begin"/>
        </w:r>
        <w:r>
          <w:rPr>
            <w:noProof/>
            <w:webHidden/>
          </w:rPr>
          <w:instrText xml:space="preserve"> PAGEREF _Toc19618984 \h </w:instrText>
        </w:r>
        <w:r>
          <w:rPr>
            <w:noProof/>
            <w:webHidden/>
          </w:rPr>
        </w:r>
        <w:r>
          <w:rPr>
            <w:noProof/>
            <w:webHidden/>
          </w:rPr>
          <w:fldChar w:fldCharType="separate"/>
        </w:r>
        <w:r>
          <w:rPr>
            <w:noProof/>
            <w:webHidden/>
          </w:rPr>
          <w:t>62</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85" w:history="1">
        <w:r w:rsidRPr="009B6FD0">
          <w:rPr>
            <w:rStyle w:val="Hyperlink"/>
            <w:noProof/>
          </w:rPr>
          <w:t>14.3</w:t>
        </w:r>
        <w:r>
          <w:rPr>
            <w:rFonts w:asciiTheme="minorHAnsi" w:eastAsiaTheme="minorEastAsia" w:hAnsiTheme="minorHAnsi" w:cstheme="minorBidi"/>
            <w:noProof/>
            <w:sz w:val="22"/>
            <w:szCs w:val="22"/>
          </w:rPr>
          <w:tab/>
        </w:r>
        <w:r w:rsidRPr="009B6FD0">
          <w:rPr>
            <w:rStyle w:val="Hyperlink"/>
            <w:noProof/>
          </w:rPr>
          <w:t>Liste over underretninger og anmodninger</w:t>
        </w:r>
        <w:r>
          <w:rPr>
            <w:noProof/>
            <w:webHidden/>
          </w:rPr>
          <w:tab/>
        </w:r>
        <w:r>
          <w:rPr>
            <w:noProof/>
            <w:webHidden/>
          </w:rPr>
          <w:fldChar w:fldCharType="begin"/>
        </w:r>
        <w:r>
          <w:rPr>
            <w:noProof/>
            <w:webHidden/>
          </w:rPr>
          <w:instrText xml:space="preserve"> PAGEREF _Toc19618985 \h </w:instrText>
        </w:r>
        <w:r>
          <w:rPr>
            <w:noProof/>
            <w:webHidden/>
          </w:rPr>
        </w:r>
        <w:r>
          <w:rPr>
            <w:noProof/>
            <w:webHidden/>
          </w:rPr>
          <w:fldChar w:fldCharType="separate"/>
        </w:r>
        <w:r>
          <w:rPr>
            <w:noProof/>
            <w:webHidden/>
          </w:rPr>
          <w:t>62</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8986" w:history="1">
        <w:r w:rsidRPr="009B6FD0">
          <w:rPr>
            <w:rStyle w:val="Hyperlink"/>
            <w:noProof/>
          </w:rPr>
          <w:t>14.4</w:t>
        </w:r>
        <w:r>
          <w:rPr>
            <w:rFonts w:asciiTheme="minorHAnsi" w:eastAsiaTheme="minorEastAsia" w:hAnsiTheme="minorHAnsi" w:cstheme="minorBidi"/>
            <w:noProof/>
            <w:sz w:val="22"/>
            <w:szCs w:val="22"/>
          </w:rPr>
          <w:tab/>
        </w:r>
        <w:r w:rsidRPr="009B6FD0">
          <w:rPr>
            <w:rStyle w:val="Hyperlink"/>
            <w:noProof/>
          </w:rPr>
          <w:t>Opbygning af (indhold i) adviser kommune og system</w:t>
        </w:r>
        <w:r>
          <w:rPr>
            <w:noProof/>
            <w:webHidden/>
          </w:rPr>
          <w:tab/>
        </w:r>
        <w:r>
          <w:rPr>
            <w:noProof/>
            <w:webHidden/>
          </w:rPr>
          <w:fldChar w:fldCharType="begin"/>
        </w:r>
        <w:r>
          <w:rPr>
            <w:noProof/>
            <w:webHidden/>
          </w:rPr>
          <w:instrText xml:space="preserve"> PAGEREF _Toc19618986 \h </w:instrText>
        </w:r>
        <w:r>
          <w:rPr>
            <w:noProof/>
            <w:webHidden/>
          </w:rPr>
        </w:r>
        <w:r>
          <w:rPr>
            <w:noProof/>
            <w:webHidden/>
          </w:rPr>
          <w:fldChar w:fldCharType="separate"/>
        </w:r>
        <w:r>
          <w:rPr>
            <w:noProof/>
            <w:webHidden/>
          </w:rPr>
          <w:t>6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7" w:history="1">
        <w:r w:rsidRPr="009B6FD0">
          <w:rPr>
            <w:rStyle w:val="Hyperlink"/>
            <w:noProof/>
          </w:rPr>
          <w:t>14.4.1</w:t>
        </w:r>
        <w:r>
          <w:rPr>
            <w:rFonts w:asciiTheme="minorHAnsi" w:eastAsiaTheme="minorEastAsia" w:hAnsiTheme="minorHAnsi" w:cstheme="minorBidi"/>
            <w:noProof/>
            <w:sz w:val="22"/>
            <w:szCs w:val="22"/>
          </w:rPr>
          <w:tab/>
        </w:r>
        <w:r w:rsidRPr="009B6FD0">
          <w:rPr>
            <w:rStyle w:val="Hyperlink"/>
            <w:noProof/>
          </w:rPr>
          <w:t>Advis (e-mail) skabelon</w:t>
        </w:r>
        <w:r>
          <w:rPr>
            <w:noProof/>
            <w:webHidden/>
          </w:rPr>
          <w:tab/>
        </w:r>
        <w:r>
          <w:rPr>
            <w:noProof/>
            <w:webHidden/>
          </w:rPr>
          <w:fldChar w:fldCharType="begin"/>
        </w:r>
        <w:r>
          <w:rPr>
            <w:noProof/>
            <w:webHidden/>
          </w:rPr>
          <w:instrText xml:space="preserve"> PAGEREF _Toc19618987 \h </w:instrText>
        </w:r>
        <w:r>
          <w:rPr>
            <w:noProof/>
            <w:webHidden/>
          </w:rPr>
        </w:r>
        <w:r>
          <w:rPr>
            <w:noProof/>
            <w:webHidden/>
          </w:rPr>
          <w:fldChar w:fldCharType="separate"/>
        </w:r>
        <w:r>
          <w:rPr>
            <w:noProof/>
            <w:webHidden/>
          </w:rPr>
          <w:t>6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8" w:history="1">
        <w:r w:rsidRPr="009B6FD0">
          <w:rPr>
            <w:rStyle w:val="Hyperlink"/>
            <w:noProof/>
          </w:rPr>
          <w:t>14.4.2</w:t>
        </w:r>
        <w:r>
          <w:rPr>
            <w:rFonts w:asciiTheme="minorHAnsi" w:eastAsiaTheme="minorEastAsia" w:hAnsiTheme="minorHAnsi" w:cstheme="minorBidi"/>
            <w:noProof/>
            <w:sz w:val="22"/>
            <w:szCs w:val="22"/>
          </w:rPr>
          <w:tab/>
        </w:r>
        <w:r w:rsidRPr="009B6FD0">
          <w:rPr>
            <w:rStyle w:val="Hyperlink"/>
            <w:noProof/>
          </w:rPr>
          <w:t>TilAnmelderKommuneAfviserAnmeldelsen</w:t>
        </w:r>
        <w:r>
          <w:rPr>
            <w:noProof/>
            <w:webHidden/>
          </w:rPr>
          <w:tab/>
        </w:r>
        <w:r>
          <w:rPr>
            <w:noProof/>
            <w:webHidden/>
          </w:rPr>
          <w:fldChar w:fldCharType="begin"/>
        </w:r>
        <w:r>
          <w:rPr>
            <w:noProof/>
            <w:webHidden/>
          </w:rPr>
          <w:instrText xml:space="preserve"> PAGEREF _Toc19618988 \h </w:instrText>
        </w:r>
        <w:r>
          <w:rPr>
            <w:noProof/>
            <w:webHidden/>
          </w:rPr>
        </w:r>
        <w:r>
          <w:rPr>
            <w:noProof/>
            <w:webHidden/>
          </w:rPr>
          <w:fldChar w:fldCharType="separate"/>
        </w:r>
        <w:r>
          <w:rPr>
            <w:noProof/>
            <w:webHidden/>
          </w:rPr>
          <w:t>63</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89" w:history="1">
        <w:r w:rsidRPr="009B6FD0">
          <w:rPr>
            <w:rStyle w:val="Hyperlink"/>
            <w:noProof/>
          </w:rPr>
          <w:t>14.4.3</w:t>
        </w:r>
        <w:r>
          <w:rPr>
            <w:rFonts w:asciiTheme="minorHAnsi" w:eastAsiaTheme="minorEastAsia" w:hAnsiTheme="minorHAnsi" w:cstheme="minorBidi"/>
            <w:noProof/>
            <w:sz w:val="22"/>
            <w:szCs w:val="22"/>
          </w:rPr>
          <w:tab/>
        </w:r>
        <w:r w:rsidRPr="009B6FD0">
          <w:rPr>
            <w:rStyle w:val="Hyperlink"/>
            <w:noProof/>
          </w:rPr>
          <w:t>TilInteressenterFraSagsbehandler</w:t>
        </w:r>
        <w:r>
          <w:rPr>
            <w:noProof/>
            <w:webHidden/>
          </w:rPr>
          <w:tab/>
        </w:r>
        <w:r>
          <w:rPr>
            <w:noProof/>
            <w:webHidden/>
          </w:rPr>
          <w:fldChar w:fldCharType="begin"/>
        </w:r>
        <w:r>
          <w:rPr>
            <w:noProof/>
            <w:webHidden/>
          </w:rPr>
          <w:instrText xml:space="preserve"> PAGEREF _Toc19618989 \h </w:instrText>
        </w:r>
        <w:r>
          <w:rPr>
            <w:noProof/>
            <w:webHidden/>
          </w:rPr>
        </w:r>
        <w:r>
          <w:rPr>
            <w:noProof/>
            <w:webHidden/>
          </w:rPr>
          <w:fldChar w:fldCharType="separate"/>
        </w:r>
        <w:r>
          <w:rPr>
            <w:noProof/>
            <w:webHidden/>
          </w:rPr>
          <w:t>6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0" w:history="1">
        <w:r w:rsidRPr="009B6FD0">
          <w:rPr>
            <w:rStyle w:val="Hyperlink"/>
            <w:noProof/>
          </w:rPr>
          <w:t>14.4.4</w:t>
        </w:r>
        <w:r>
          <w:rPr>
            <w:rFonts w:asciiTheme="minorHAnsi" w:eastAsiaTheme="minorEastAsia" w:hAnsiTheme="minorHAnsi" w:cstheme="minorBidi"/>
            <w:noProof/>
            <w:sz w:val="22"/>
            <w:szCs w:val="22"/>
          </w:rPr>
          <w:tab/>
        </w:r>
        <w:r w:rsidRPr="009B6FD0">
          <w:rPr>
            <w:rStyle w:val="Hyperlink"/>
            <w:noProof/>
          </w:rPr>
          <w:t>TilNyBruger</w:t>
        </w:r>
        <w:r>
          <w:rPr>
            <w:noProof/>
            <w:webHidden/>
          </w:rPr>
          <w:tab/>
        </w:r>
        <w:r>
          <w:rPr>
            <w:noProof/>
            <w:webHidden/>
          </w:rPr>
          <w:fldChar w:fldCharType="begin"/>
        </w:r>
        <w:r>
          <w:rPr>
            <w:noProof/>
            <w:webHidden/>
          </w:rPr>
          <w:instrText xml:space="preserve"> PAGEREF _Toc19618990 \h </w:instrText>
        </w:r>
        <w:r>
          <w:rPr>
            <w:noProof/>
            <w:webHidden/>
          </w:rPr>
        </w:r>
        <w:r>
          <w:rPr>
            <w:noProof/>
            <w:webHidden/>
          </w:rPr>
          <w:fldChar w:fldCharType="separate"/>
        </w:r>
        <w:r>
          <w:rPr>
            <w:noProof/>
            <w:webHidden/>
          </w:rPr>
          <w:t>6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1" w:history="1">
        <w:r w:rsidRPr="009B6FD0">
          <w:rPr>
            <w:rStyle w:val="Hyperlink"/>
            <w:noProof/>
          </w:rPr>
          <w:t>14.4.5</w:t>
        </w:r>
        <w:r>
          <w:rPr>
            <w:rFonts w:asciiTheme="minorHAnsi" w:eastAsiaTheme="minorEastAsia" w:hAnsiTheme="minorHAnsi" w:cstheme="minorBidi"/>
            <w:noProof/>
            <w:sz w:val="22"/>
            <w:szCs w:val="22"/>
          </w:rPr>
          <w:tab/>
        </w:r>
        <w:r w:rsidRPr="009B6FD0">
          <w:rPr>
            <w:rStyle w:val="Hyperlink"/>
            <w:noProof/>
          </w:rPr>
          <w:t>Advis TilBetalerAcceptereDuBetalingen</w:t>
        </w:r>
        <w:r>
          <w:rPr>
            <w:noProof/>
            <w:webHidden/>
          </w:rPr>
          <w:tab/>
        </w:r>
        <w:r>
          <w:rPr>
            <w:noProof/>
            <w:webHidden/>
          </w:rPr>
          <w:fldChar w:fldCharType="begin"/>
        </w:r>
        <w:r>
          <w:rPr>
            <w:noProof/>
            <w:webHidden/>
          </w:rPr>
          <w:instrText xml:space="preserve"> PAGEREF _Toc19618991 \h </w:instrText>
        </w:r>
        <w:r>
          <w:rPr>
            <w:noProof/>
            <w:webHidden/>
          </w:rPr>
        </w:r>
        <w:r>
          <w:rPr>
            <w:noProof/>
            <w:webHidden/>
          </w:rPr>
          <w:fldChar w:fldCharType="separate"/>
        </w:r>
        <w:r>
          <w:rPr>
            <w:noProof/>
            <w:webHidden/>
          </w:rPr>
          <w:t>6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2" w:history="1">
        <w:r w:rsidRPr="009B6FD0">
          <w:rPr>
            <w:rStyle w:val="Hyperlink"/>
            <w:noProof/>
          </w:rPr>
          <w:t>14.4.6</w:t>
        </w:r>
        <w:r>
          <w:rPr>
            <w:rFonts w:asciiTheme="minorHAnsi" w:eastAsiaTheme="minorEastAsia" w:hAnsiTheme="minorHAnsi" w:cstheme="minorBidi"/>
            <w:noProof/>
            <w:sz w:val="22"/>
            <w:szCs w:val="22"/>
          </w:rPr>
          <w:tab/>
        </w:r>
        <w:r w:rsidRPr="009B6FD0">
          <w:rPr>
            <w:rStyle w:val="Hyperlink"/>
            <w:noProof/>
          </w:rPr>
          <w:t>TilRaadgiver</w:t>
        </w:r>
        <w:r>
          <w:rPr>
            <w:noProof/>
            <w:webHidden/>
          </w:rPr>
          <w:tab/>
        </w:r>
        <w:r>
          <w:rPr>
            <w:noProof/>
            <w:webHidden/>
          </w:rPr>
          <w:fldChar w:fldCharType="begin"/>
        </w:r>
        <w:r>
          <w:rPr>
            <w:noProof/>
            <w:webHidden/>
          </w:rPr>
          <w:instrText xml:space="preserve"> PAGEREF _Toc19618992 \h </w:instrText>
        </w:r>
        <w:r>
          <w:rPr>
            <w:noProof/>
            <w:webHidden/>
          </w:rPr>
        </w:r>
        <w:r>
          <w:rPr>
            <w:noProof/>
            <w:webHidden/>
          </w:rPr>
          <w:fldChar w:fldCharType="separate"/>
        </w:r>
        <w:r>
          <w:rPr>
            <w:noProof/>
            <w:webHidden/>
          </w:rPr>
          <w:t>64</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3" w:history="1">
        <w:r w:rsidRPr="009B6FD0">
          <w:rPr>
            <w:rStyle w:val="Hyperlink"/>
            <w:noProof/>
          </w:rPr>
          <w:t>14.4.7</w:t>
        </w:r>
        <w:r>
          <w:rPr>
            <w:rFonts w:asciiTheme="minorHAnsi" w:eastAsiaTheme="minorEastAsia" w:hAnsiTheme="minorHAnsi" w:cstheme="minorBidi"/>
            <w:noProof/>
            <w:sz w:val="22"/>
            <w:szCs w:val="22"/>
          </w:rPr>
          <w:tab/>
        </w:r>
        <w:r w:rsidRPr="009B6FD0">
          <w:rPr>
            <w:rStyle w:val="Hyperlink"/>
            <w:noProof/>
          </w:rPr>
          <w:t>AktivAnmeldelse</w:t>
        </w:r>
        <w:r>
          <w:rPr>
            <w:noProof/>
            <w:webHidden/>
          </w:rPr>
          <w:tab/>
        </w:r>
        <w:r>
          <w:rPr>
            <w:noProof/>
            <w:webHidden/>
          </w:rPr>
          <w:fldChar w:fldCharType="begin"/>
        </w:r>
        <w:r>
          <w:rPr>
            <w:noProof/>
            <w:webHidden/>
          </w:rPr>
          <w:instrText xml:space="preserve"> PAGEREF _Toc19618993 \h </w:instrText>
        </w:r>
        <w:r>
          <w:rPr>
            <w:noProof/>
            <w:webHidden/>
          </w:rPr>
        </w:r>
        <w:r>
          <w:rPr>
            <w:noProof/>
            <w:webHidden/>
          </w:rPr>
          <w:fldChar w:fldCharType="separate"/>
        </w:r>
        <w:r>
          <w:rPr>
            <w:noProof/>
            <w:webHidden/>
          </w:rPr>
          <w:t>6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4" w:history="1">
        <w:r w:rsidRPr="009B6FD0">
          <w:rPr>
            <w:rStyle w:val="Hyperlink"/>
            <w:noProof/>
          </w:rPr>
          <w:t>14.4.8</w:t>
        </w:r>
        <w:r>
          <w:rPr>
            <w:rFonts w:asciiTheme="minorHAnsi" w:eastAsiaTheme="minorEastAsia" w:hAnsiTheme="minorHAnsi" w:cstheme="minorBidi"/>
            <w:noProof/>
            <w:sz w:val="22"/>
            <w:szCs w:val="22"/>
          </w:rPr>
          <w:tab/>
        </w:r>
        <w:r w:rsidRPr="009B6FD0">
          <w:rPr>
            <w:rStyle w:val="Hyperlink"/>
            <w:noProof/>
          </w:rPr>
          <w:t>E-mail indhold for AktivRevideretAnmeldelse</w:t>
        </w:r>
        <w:r>
          <w:rPr>
            <w:noProof/>
            <w:webHidden/>
          </w:rPr>
          <w:tab/>
        </w:r>
        <w:r>
          <w:rPr>
            <w:noProof/>
            <w:webHidden/>
          </w:rPr>
          <w:fldChar w:fldCharType="begin"/>
        </w:r>
        <w:r>
          <w:rPr>
            <w:noProof/>
            <w:webHidden/>
          </w:rPr>
          <w:instrText xml:space="preserve"> PAGEREF _Toc19618994 \h </w:instrText>
        </w:r>
        <w:r>
          <w:rPr>
            <w:noProof/>
            <w:webHidden/>
          </w:rPr>
        </w:r>
        <w:r>
          <w:rPr>
            <w:noProof/>
            <w:webHidden/>
          </w:rPr>
          <w:fldChar w:fldCharType="separate"/>
        </w:r>
        <w:r>
          <w:rPr>
            <w:noProof/>
            <w:webHidden/>
          </w:rPr>
          <w:t>6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5" w:history="1">
        <w:r w:rsidRPr="009B6FD0">
          <w:rPr>
            <w:rStyle w:val="Hyperlink"/>
            <w:noProof/>
          </w:rPr>
          <w:t>14.4.9</w:t>
        </w:r>
        <w:r>
          <w:rPr>
            <w:rFonts w:asciiTheme="minorHAnsi" w:eastAsiaTheme="minorEastAsia" w:hAnsiTheme="minorHAnsi" w:cstheme="minorBidi"/>
            <w:noProof/>
            <w:sz w:val="22"/>
            <w:szCs w:val="22"/>
          </w:rPr>
          <w:tab/>
        </w:r>
        <w:r w:rsidRPr="009B6FD0">
          <w:rPr>
            <w:rStyle w:val="Hyperlink"/>
            <w:noProof/>
          </w:rPr>
          <w:t>Afslut anmeldelse</w:t>
        </w:r>
        <w:r>
          <w:rPr>
            <w:noProof/>
            <w:webHidden/>
          </w:rPr>
          <w:tab/>
        </w:r>
        <w:r>
          <w:rPr>
            <w:noProof/>
            <w:webHidden/>
          </w:rPr>
          <w:fldChar w:fldCharType="begin"/>
        </w:r>
        <w:r>
          <w:rPr>
            <w:noProof/>
            <w:webHidden/>
          </w:rPr>
          <w:instrText xml:space="preserve"> PAGEREF _Toc19618995 \h </w:instrText>
        </w:r>
        <w:r>
          <w:rPr>
            <w:noProof/>
            <w:webHidden/>
          </w:rPr>
        </w:r>
        <w:r>
          <w:rPr>
            <w:noProof/>
            <w:webHidden/>
          </w:rPr>
          <w:fldChar w:fldCharType="separate"/>
        </w:r>
        <w:r>
          <w:rPr>
            <w:noProof/>
            <w:webHidden/>
          </w:rPr>
          <w:t>6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6" w:history="1">
        <w:r w:rsidRPr="009B6FD0">
          <w:rPr>
            <w:rStyle w:val="Hyperlink"/>
            <w:noProof/>
          </w:rPr>
          <w:t>14.4.10</w:t>
        </w:r>
        <w:r>
          <w:rPr>
            <w:rFonts w:asciiTheme="minorHAnsi" w:eastAsiaTheme="minorEastAsia" w:hAnsiTheme="minorHAnsi" w:cstheme="minorBidi"/>
            <w:noProof/>
            <w:sz w:val="22"/>
            <w:szCs w:val="22"/>
          </w:rPr>
          <w:tab/>
        </w:r>
        <w:r w:rsidRPr="009B6FD0">
          <w:rPr>
            <w:rStyle w:val="Hyperlink"/>
            <w:noProof/>
          </w:rPr>
          <w:t>KommuneGodkenderAnmeldelsen</w:t>
        </w:r>
        <w:r>
          <w:rPr>
            <w:noProof/>
            <w:webHidden/>
          </w:rPr>
          <w:tab/>
        </w:r>
        <w:r>
          <w:rPr>
            <w:noProof/>
            <w:webHidden/>
          </w:rPr>
          <w:fldChar w:fldCharType="begin"/>
        </w:r>
        <w:r>
          <w:rPr>
            <w:noProof/>
            <w:webHidden/>
          </w:rPr>
          <w:instrText xml:space="preserve"> PAGEREF _Toc19618996 \h </w:instrText>
        </w:r>
        <w:r>
          <w:rPr>
            <w:noProof/>
            <w:webHidden/>
          </w:rPr>
        </w:r>
        <w:r>
          <w:rPr>
            <w:noProof/>
            <w:webHidden/>
          </w:rPr>
          <w:fldChar w:fldCharType="separate"/>
        </w:r>
        <w:r>
          <w:rPr>
            <w:noProof/>
            <w:webHidden/>
          </w:rPr>
          <w:t>6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7" w:history="1">
        <w:r w:rsidRPr="009B6FD0">
          <w:rPr>
            <w:rStyle w:val="Hyperlink"/>
            <w:noProof/>
          </w:rPr>
          <w:t>14.4.11</w:t>
        </w:r>
        <w:r>
          <w:rPr>
            <w:rFonts w:asciiTheme="minorHAnsi" w:eastAsiaTheme="minorEastAsia" w:hAnsiTheme="minorHAnsi" w:cstheme="minorBidi"/>
            <w:noProof/>
            <w:sz w:val="22"/>
            <w:szCs w:val="22"/>
          </w:rPr>
          <w:tab/>
        </w:r>
        <w:r w:rsidRPr="009B6FD0">
          <w:rPr>
            <w:rStyle w:val="Hyperlink"/>
            <w:noProof/>
          </w:rPr>
          <w:t>TilAnmelderJordmodtagerAfviserAnmeldelsen</w:t>
        </w:r>
        <w:r>
          <w:rPr>
            <w:noProof/>
            <w:webHidden/>
          </w:rPr>
          <w:tab/>
        </w:r>
        <w:r>
          <w:rPr>
            <w:noProof/>
            <w:webHidden/>
          </w:rPr>
          <w:fldChar w:fldCharType="begin"/>
        </w:r>
        <w:r>
          <w:rPr>
            <w:noProof/>
            <w:webHidden/>
          </w:rPr>
          <w:instrText xml:space="preserve"> PAGEREF _Toc19618997 \h </w:instrText>
        </w:r>
        <w:r>
          <w:rPr>
            <w:noProof/>
            <w:webHidden/>
          </w:rPr>
        </w:r>
        <w:r>
          <w:rPr>
            <w:noProof/>
            <w:webHidden/>
          </w:rPr>
          <w:fldChar w:fldCharType="separate"/>
        </w:r>
        <w:r>
          <w:rPr>
            <w:noProof/>
            <w:webHidden/>
          </w:rPr>
          <w:t>6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8" w:history="1">
        <w:r w:rsidRPr="009B6FD0">
          <w:rPr>
            <w:rStyle w:val="Hyperlink"/>
            <w:noProof/>
          </w:rPr>
          <w:t>14.4.12</w:t>
        </w:r>
        <w:r>
          <w:rPr>
            <w:rFonts w:asciiTheme="minorHAnsi" w:eastAsiaTheme="minorEastAsia" w:hAnsiTheme="minorHAnsi" w:cstheme="minorBidi"/>
            <w:noProof/>
            <w:sz w:val="22"/>
            <w:szCs w:val="22"/>
          </w:rPr>
          <w:tab/>
        </w:r>
        <w:r w:rsidRPr="009B6FD0">
          <w:rPr>
            <w:rStyle w:val="Hyperlink"/>
            <w:noProof/>
          </w:rPr>
          <w:t>TilProeveTagerTidTilJordproever</w:t>
        </w:r>
        <w:r>
          <w:rPr>
            <w:noProof/>
            <w:webHidden/>
          </w:rPr>
          <w:tab/>
        </w:r>
        <w:r>
          <w:rPr>
            <w:noProof/>
            <w:webHidden/>
          </w:rPr>
          <w:fldChar w:fldCharType="begin"/>
        </w:r>
        <w:r>
          <w:rPr>
            <w:noProof/>
            <w:webHidden/>
          </w:rPr>
          <w:instrText xml:space="preserve"> PAGEREF _Toc19618998 \h </w:instrText>
        </w:r>
        <w:r>
          <w:rPr>
            <w:noProof/>
            <w:webHidden/>
          </w:rPr>
        </w:r>
        <w:r>
          <w:rPr>
            <w:noProof/>
            <w:webHidden/>
          </w:rPr>
          <w:fldChar w:fldCharType="separate"/>
        </w:r>
        <w:r>
          <w:rPr>
            <w:noProof/>
            <w:webHidden/>
          </w:rPr>
          <w:t>6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8999" w:history="1">
        <w:r w:rsidRPr="009B6FD0">
          <w:rPr>
            <w:rStyle w:val="Hyperlink"/>
            <w:noProof/>
          </w:rPr>
          <w:t>14.4.13</w:t>
        </w:r>
        <w:r>
          <w:rPr>
            <w:rFonts w:asciiTheme="minorHAnsi" w:eastAsiaTheme="minorEastAsia" w:hAnsiTheme="minorHAnsi" w:cstheme="minorBidi"/>
            <w:noProof/>
            <w:sz w:val="22"/>
            <w:szCs w:val="22"/>
          </w:rPr>
          <w:tab/>
        </w:r>
        <w:r w:rsidRPr="009B6FD0">
          <w:rPr>
            <w:rStyle w:val="Hyperlink"/>
            <w:noProof/>
          </w:rPr>
          <w:t>TilLabProeveSkalAnalyses</w:t>
        </w:r>
        <w:r>
          <w:rPr>
            <w:noProof/>
            <w:webHidden/>
          </w:rPr>
          <w:tab/>
        </w:r>
        <w:r>
          <w:rPr>
            <w:noProof/>
            <w:webHidden/>
          </w:rPr>
          <w:fldChar w:fldCharType="begin"/>
        </w:r>
        <w:r>
          <w:rPr>
            <w:noProof/>
            <w:webHidden/>
          </w:rPr>
          <w:instrText xml:space="preserve"> PAGEREF _Toc19618999 \h </w:instrText>
        </w:r>
        <w:r>
          <w:rPr>
            <w:noProof/>
            <w:webHidden/>
          </w:rPr>
        </w:r>
        <w:r>
          <w:rPr>
            <w:noProof/>
            <w:webHidden/>
          </w:rPr>
          <w:fldChar w:fldCharType="separate"/>
        </w:r>
        <w:r>
          <w:rPr>
            <w:noProof/>
            <w:webHidden/>
          </w:rPr>
          <w:t>6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0" w:history="1">
        <w:r w:rsidRPr="009B6FD0">
          <w:rPr>
            <w:rStyle w:val="Hyperlink"/>
            <w:noProof/>
          </w:rPr>
          <w:t>14.4.14</w:t>
        </w:r>
        <w:r>
          <w:rPr>
            <w:rFonts w:asciiTheme="minorHAnsi" w:eastAsiaTheme="minorEastAsia" w:hAnsiTheme="minorHAnsi" w:cstheme="minorBidi"/>
            <w:noProof/>
            <w:sz w:val="22"/>
            <w:szCs w:val="22"/>
          </w:rPr>
          <w:tab/>
        </w:r>
        <w:r w:rsidRPr="009B6FD0">
          <w:rPr>
            <w:rStyle w:val="Hyperlink"/>
            <w:noProof/>
          </w:rPr>
          <w:t>TilMiljoemedarbejderLabErFaerdigMedAnalyse</w:t>
        </w:r>
        <w:r>
          <w:rPr>
            <w:noProof/>
            <w:webHidden/>
          </w:rPr>
          <w:tab/>
        </w:r>
        <w:r>
          <w:rPr>
            <w:noProof/>
            <w:webHidden/>
          </w:rPr>
          <w:fldChar w:fldCharType="begin"/>
        </w:r>
        <w:r>
          <w:rPr>
            <w:noProof/>
            <w:webHidden/>
          </w:rPr>
          <w:instrText xml:space="preserve"> PAGEREF _Toc19619000 \h </w:instrText>
        </w:r>
        <w:r>
          <w:rPr>
            <w:noProof/>
            <w:webHidden/>
          </w:rPr>
        </w:r>
        <w:r>
          <w:rPr>
            <w:noProof/>
            <w:webHidden/>
          </w:rPr>
          <w:fldChar w:fldCharType="separate"/>
        </w:r>
        <w:r>
          <w:rPr>
            <w:noProof/>
            <w:webHidden/>
          </w:rPr>
          <w:t>66</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1" w:history="1">
        <w:r w:rsidRPr="009B6FD0">
          <w:rPr>
            <w:rStyle w:val="Hyperlink"/>
            <w:noProof/>
          </w:rPr>
          <w:t>14.4.15</w:t>
        </w:r>
        <w:r>
          <w:rPr>
            <w:rFonts w:asciiTheme="minorHAnsi" w:eastAsiaTheme="minorEastAsia" w:hAnsiTheme="minorHAnsi" w:cstheme="minorBidi"/>
            <w:noProof/>
            <w:sz w:val="22"/>
            <w:szCs w:val="22"/>
          </w:rPr>
          <w:tab/>
        </w:r>
        <w:r w:rsidRPr="009B6FD0">
          <w:rPr>
            <w:rStyle w:val="Hyperlink"/>
            <w:noProof/>
          </w:rPr>
          <w:t>TilPladsmandNytOmStikproeve Hvis jorden godkendes ser e-mailen således ud:</w:t>
        </w:r>
        <w:r>
          <w:rPr>
            <w:noProof/>
            <w:webHidden/>
          </w:rPr>
          <w:tab/>
        </w:r>
        <w:r>
          <w:rPr>
            <w:noProof/>
            <w:webHidden/>
          </w:rPr>
          <w:fldChar w:fldCharType="begin"/>
        </w:r>
        <w:r>
          <w:rPr>
            <w:noProof/>
            <w:webHidden/>
          </w:rPr>
          <w:instrText xml:space="preserve"> PAGEREF _Toc19619001 \h </w:instrText>
        </w:r>
        <w:r>
          <w:rPr>
            <w:noProof/>
            <w:webHidden/>
          </w:rPr>
        </w:r>
        <w:r>
          <w:rPr>
            <w:noProof/>
            <w:webHidden/>
          </w:rPr>
          <w:fldChar w:fldCharType="separate"/>
        </w:r>
        <w:r>
          <w:rPr>
            <w:noProof/>
            <w:webHidden/>
          </w:rPr>
          <w:t>6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2" w:history="1">
        <w:r w:rsidRPr="009B6FD0">
          <w:rPr>
            <w:rStyle w:val="Hyperlink"/>
            <w:noProof/>
          </w:rPr>
          <w:t>14.4.16</w:t>
        </w:r>
        <w:r>
          <w:rPr>
            <w:rFonts w:asciiTheme="minorHAnsi" w:eastAsiaTheme="minorEastAsia" w:hAnsiTheme="minorHAnsi" w:cstheme="minorBidi"/>
            <w:noProof/>
            <w:sz w:val="22"/>
            <w:szCs w:val="22"/>
          </w:rPr>
          <w:tab/>
        </w:r>
        <w:r w:rsidRPr="009B6FD0">
          <w:rPr>
            <w:rStyle w:val="Hyperlink"/>
            <w:noProof/>
          </w:rPr>
          <w:t>TilBetalerNytFraBogholder</w:t>
        </w:r>
        <w:r>
          <w:rPr>
            <w:noProof/>
            <w:webHidden/>
          </w:rPr>
          <w:tab/>
        </w:r>
        <w:r>
          <w:rPr>
            <w:noProof/>
            <w:webHidden/>
          </w:rPr>
          <w:fldChar w:fldCharType="begin"/>
        </w:r>
        <w:r>
          <w:rPr>
            <w:noProof/>
            <w:webHidden/>
          </w:rPr>
          <w:instrText xml:space="preserve"> PAGEREF _Toc19619002 \h </w:instrText>
        </w:r>
        <w:r>
          <w:rPr>
            <w:noProof/>
            <w:webHidden/>
          </w:rPr>
        </w:r>
        <w:r>
          <w:rPr>
            <w:noProof/>
            <w:webHidden/>
          </w:rPr>
          <w:fldChar w:fldCharType="separate"/>
        </w:r>
        <w:r>
          <w:rPr>
            <w:noProof/>
            <w:webHidden/>
          </w:rPr>
          <w:t>6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3" w:history="1">
        <w:r w:rsidRPr="009B6FD0">
          <w:rPr>
            <w:rStyle w:val="Hyperlink"/>
            <w:noProof/>
          </w:rPr>
          <w:t>14.4.17</w:t>
        </w:r>
        <w:r>
          <w:rPr>
            <w:rFonts w:asciiTheme="minorHAnsi" w:eastAsiaTheme="minorEastAsia" w:hAnsiTheme="minorHAnsi" w:cstheme="minorBidi"/>
            <w:noProof/>
            <w:sz w:val="22"/>
            <w:szCs w:val="22"/>
          </w:rPr>
          <w:tab/>
        </w:r>
        <w:r w:rsidRPr="009B6FD0">
          <w:rPr>
            <w:rStyle w:val="Hyperlink"/>
            <w:noProof/>
          </w:rPr>
          <w:t>BeskedVedrBetalerAfvistAfBogholder</w:t>
        </w:r>
        <w:r>
          <w:rPr>
            <w:noProof/>
            <w:webHidden/>
          </w:rPr>
          <w:tab/>
        </w:r>
        <w:r>
          <w:rPr>
            <w:noProof/>
            <w:webHidden/>
          </w:rPr>
          <w:fldChar w:fldCharType="begin"/>
        </w:r>
        <w:r>
          <w:rPr>
            <w:noProof/>
            <w:webHidden/>
          </w:rPr>
          <w:instrText xml:space="preserve"> PAGEREF _Toc19619003 \h </w:instrText>
        </w:r>
        <w:r>
          <w:rPr>
            <w:noProof/>
            <w:webHidden/>
          </w:rPr>
        </w:r>
        <w:r>
          <w:rPr>
            <w:noProof/>
            <w:webHidden/>
          </w:rPr>
          <w:fldChar w:fldCharType="separate"/>
        </w:r>
        <w:r>
          <w:rPr>
            <w:noProof/>
            <w:webHidden/>
          </w:rPr>
          <w:t>6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4" w:history="1">
        <w:r w:rsidRPr="009B6FD0">
          <w:rPr>
            <w:rStyle w:val="Hyperlink"/>
            <w:noProof/>
          </w:rPr>
          <w:t>14.4.18</w:t>
        </w:r>
        <w:r>
          <w:rPr>
            <w:rFonts w:asciiTheme="minorHAnsi" w:eastAsiaTheme="minorEastAsia" w:hAnsiTheme="minorHAnsi" w:cstheme="minorBidi"/>
            <w:noProof/>
            <w:sz w:val="22"/>
            <w:szCs w:val="22"/>
          </w:rPr>
          <w:tab/>
        </w:r>
        <w:r w:rsidRPr="009B6FD0">
          <w:rPr>
            <w:rStyle w:val="Hyperlink"/>
            <w:noProof/>
          </w:rPr>
          <w:t>Opgørelse over mængde modtaget jord</w:t>
        </w:r>
        <w:r>
          <w:rPr>
            <w:noProof/>
            <w:webHidden/>
          </w:rPr>
          <w:tab/>
        </w:r>
        <w:r>
          <w:rPr>
            <w:noProof/>
            <w:webHidden/>
          </w:rPr>
          <w:fldChar w:fldCharType="begin"/>
        </w:r>
        <w:r>
          <w:rPr>
            <w:noProof/>
            <w:webHidden/>
          </w:rPr>
          <w:instrText xml:space="preserve"> PAGEREF _Toc19619004 \h </w:instrText>
        </w:r>
        <w:r>
          <w:rPr>
            <w:noProof/>
            <w:webHidden/>
          </w:rPr>
        </w:r>
        <w:r>
          <w:rPr>
            <w:noProof/>
            <w:webHidden/>
          </w:rPr>
          <w:fldChar w:fldCharType="separate"/>
        </w:r>
        <w:r>
          <w:rPr>
            <w:noProof/>
            <w:webHidden/>
          </w:rPr>
          <w:t>67</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5" w:history="1">
        <w:r w:rsidRPr="009B6FD0">
          <w:rPr>
            <w:rStyle w:val="Hyperlink"/>
            <w:noProof/>
          </w:rPr>
          <w:t>14.4.19</w:t>
        </w:r>
        <w:r>
          <w:rPr>
            <w:rFonts w:asciiTheme="minorHAnsi" w:eastAsiaTheme="minorEastAsia" w:hAnsiTheme="minorHAnsi" w:cstheme="minorBidi"/>
            <w:noProof/>
            <w:sz w:val="22"/>
            <w:szCs w:val="22"/>
          </w:rPr>
          <w:tab/>
        </w:r>
        <w:r w:rsidRPr="009B6FD0">
          <w:rPr>
            <w:rStyle w:val="Hyperlink"/>
            <w:noProof/>
          </w:rPr>
          <w:t>TilAndenKommuneGodkendAfvisAnlaeg</w:t>
        </w:r>
        <w:r>
          <w:rPr>
            <w:noProof/>
            <w:webHidden/>
          </w:rPr>
          <w:tab/>
        </w:r>
        <w:r>
          <w:rPr>
            <w:noProof/>
            <w:webHidden/>
          </w:rPr>
          <w:fldChar w:fldCharType="begin"/>
        </w:r>
        <w:r>
          <w:rPr>
            <w:noProof/>
            <w:webHidden/>
          </w:rPr>
          <w:instrText xml:space="preserve"> PAGEREF _Toc19619005 \h </w:instrText>
        </w:r>
        <w:r>
          <w:rPr>
            <w:noProof/>
            <w:webHidden/>
          </w:rPr>
        </w:r>
        <w:r>
          <w:rPr>
            <w:noProof/>
            <w:webHidden/>
          </w:rPr>
          <w:fldChar w:fldCharType="separate"/>
        </w:r>
        <w:r>
          <w:rPr>
            <w:noProof/>
            <w:webHidden/>
          </w:rPr>
          <w:t>68</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06" w:history="1">
        <w:r w:rsidRPr="009B6FD0">
          <w:rPr>
            <w:rStyle w:val="Hyperlink"/>
            <w:noProof/>
          </w:rPr>
          <w:t>14.4.20</w:t>
        </w:r>
        <w:r>
          <w:rPr>
            <w:rFonts w:asciiTheme="minorHAnsi" w:eastAsiaTheme="minorEastAsia" w:hAnsiTheme="minorHAnsi" w:cstheme="minorBidi"/>
            <w:noProof/>
            <w:sz w:val="22"/>
            <w:szCs w:val="22"/>
          </w:rPr>
          <w:tab/>
        </w:r>
        <w:r w:rsidRPr="009B6FD0">
          <w:rPr>
            <w:rStyle w:val="Hyperlink"/>
            <w:noProof/>
          </w:rPr>
          <w:t>FraAndenKommuneGodkendAfvisAnlaeg</w:t>
        </w:r>
        <w:r>
          <w:rPr>
            <w:noProof/>
            <w:webHidden/>
          </w:rPr>
          <w:tab/>
        </w:r>
        <w:r>
          <w:rPr>
            <w:noProof/>
            <w:webHidden/>
          </w:rPr>
          <w:fldChar w:fldCharType="begin"/>
        </w:r>
        <w:r>
          <w:rPr>
            <w:noProof/>
            <w:webHidden/>
          </w:rPr>
          <w:instrText xml:space="preserve"> PAGEREF _Toc19619006 \h </w:instrText>
        </w:r>
        <w:r>
          <w:rPr>
            <w:noProof/>
            <w:webHidden/>
          </w:rPr>
        </w:r>
        <w:r>
          <w:rPr>
            <w:noProof/>
            <w:webHidden/>
          </w:rPr>
          <w:fldChar w:fldCharType="separate"/>
        </w:r>
        <w:r>
          <w:rPr>
            <w:noProof/>
            <w:webHidden/>
          </w:rPr>
          <w:t>68</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9007" w:history="1">
        <w:r w:rsidRPr="009B6FD0">
          <w:rPr>
            <w:rStyle w:val="Hyperlink"/>
            <w:noProof/>
          </w:rPr>
          <w:t>15</w:t>
        </w:r>
        <w:r>
          <w:rPr>
            <w:rFonts w:asciiTheme="minorHAnsi" w:eastAsiaTheme="minorEastAsia" w:hAnsiTheme="minorHAnsi" w:cstheme="minorBidi"/>
            <w:b w:val="0"/>
            <w:noProof/>
            <w:szCs w:val="22"/>
          </w:rPr>
          <w:tab/>
        </w:r>
        <w:r w:rsidRPr="009B6FD0">
          <w:rPr>
            <w:rStyle w:val="Hyperlink"/>
            <w:noProof/>
          </w:rPr>
          <w:t>Historik og kommunikation for anmeldelsen</w:t>
        </w:r>
        <w:r>
          <w:rPr>
            <w:noProof/>
            <w:webHidden/>
          </w:rPr>
          <w:tab/>
        </w:r>
        <w:r>
          <w:rPr>
            <w:noProof/>
            <w:webHidden/>
          </w:rPr>
          <w:fldChar w:fldCharType="begin"/>
        </w:r>
        <w:r>
          <w:rPr>
            <w:noProof/>
            <w:webHidden/>
          </w:rPr>
          <w:instrText xml:space="preserve"> PAGEREF _Toc19619007 \h </w:instrText>
        </w:r>
        <w:r>
          <w:rPr>
            <w:noProof/>
            <w:webHidden/>
          </w:rPr>
        </w:r>
        <w:r>
          <w:rPr>
            <w:noProof/>
            <w:webHidden/>
          </w:rPr>
          <w:fldChar w:fldCharType="separate"/>
        </w:r>
        <w:r>
          <w:rPr>
            <w:noProof/>
            <w:webHidden/>
          </w:rPr>
          <w:t>70</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9008" w:history="1">
        <w:r w:rsidRPr="009B6FD0">
          <w:rPr>
            <w:rStyle w:val="Hyperlink"/>
            <w:noProof/>
          </w:rPr>
          <w:t>15.1</w:t>
        </w:r>
        <w:r>
          <w:rPr>
            <w:rFonts w:asciiTheme="minorHAnsi" w:eastAsiaTheme="minorEastAsia" w:hAnsiTheme="minorHAnsi" w:cstheme="minorBidi"/>
            <w:noProof/>
            <w:sz w:val="22"/>
            <w:szCs w:val="22"/>
          </w:rPr>
          <w:tab/>
        </w:r>
        <w:r w:rsidRPr="009B6FD0">
          <w:rPr>
            <w:rStyle w:val="Hyperlink"/>
            <w:noProof/>
          </w:rPr>
          <w:t>Høring af anden kommune</w:t>
        </w:r>
        <w:r>
          <w:rPr>
            <w:noProof/>
            <w:webHidden/>
          </w:rPr>
          <w:tab/>
        </w:r>
        <w:r>
          <w:rPr>
            <w:noProof/>
            <w:webHidden/>
          </w:rPr>
          <w:fldChar w:fldCharType="begin"/>
        </w:r>
        <w:r>
          <w:rPr>
            <w:noProof/>
            <w:webHidden/>
          </w:rPr>
          <w:instrText xml:space="preserve"> PAGEREF _Toc19619008 \h </w:instrText>
        </w:r>
        <w:r>
          <w:rPr>
            <w:noProof/>
            <w:webHidden/>
          </w:rPr>
        </w:r>
        <w:r>
          <w:rPr>
            <w:noProof/>
            <w:webHidden/>
          </w:rPr>
          <w:fldChar w:fldCharType="separate"/>
        </w:r>
        <w:r>
          <w:rPr>
            <w:noProof/>
            <w:webHidden/>
          </w:rPr>
          <w:t>70</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9009" w:history="1">
        <w:r w:rsidRPr="009B6FD0">
          <w:rPr>
            <w:rStyle w:val="Hyperlink"/>
            <w:noProof/>
          </w:rPr>
          <w:t>15.2</w:t>
        </w:r>
        <w:r>
          <w:rPr>
            <w:rFonts w:asciiTheme="minorHAnsi" w:eastAsiaTheme="minorEastAsia" w:hAnsiTheme="minorHAnsi" w:cstheme="minorBidi"/>
            <w:noProof/>
            <w:sz w:val="22"/>
            <w:szCs w:val="22"/>
          </w:rPr>
          <w:tab/>
        </w:r>
        <w:r w:rsidRPr="009B6FD0">
          <w:rPr>
            <w:rStyle w:val="Hyperlink"/>
            <w:noProof/>
          </w:rPr>
          <w:t>Genfremsendelse af adviser</w:t>
        </w:r>
        <w:r>
          <w:rPr>
            <w:noProof/>
            <w:webHidden/>
          </w:rPr>
          <w:tab/>
        </w:r>
        <w:r>
          <w:rPr>
            <w:noProof/>
            <w:webHidden/>
          </w:rPr>
          <w:fldChar w:fldCharType="begin"/>
        </w:r>
        <w:r>
          <w:rPr>
            <w:noProof/>
            <w:webHidden/>
          </w:rPr>
          <w:instrText xml:space="preserve"> PAGEREF _Toc19619009 \h </w:instrText>
        </w:r>
        <w:r>
          <w:rPr>
            <w:noProof/>
            <w:webHidden/>
          </w:rPr>
        </w:r>
        <w:r>
          <w:rPr>
            <w:noProof/>
            <w:webHidden/>
          </w:rPr>
          <w:fldChar w:fldCharType="separate"/>
        </w:r>
        <w:r>
          <w:rPr>
            <w:noProof/>
            <w:webHidden/>
          </w:rPr>
          <w:t>73</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9010" w:history="1">
        <w:r w:rsidRPr="009B6FD0">
          <w:rPr>
            <w:rStyle w:val="Hyperlink"/>
            <w:noProof/>
          </w:rPr>
          <w:t>16</w:t>
        </w:r>
        <w:r>
          <w:rPr>
            <w:rFonts w:asciiTheme="minorHAnsi" w:eastAsiaTheme="minorEastAsia" w:hAnsiTheme="minorHAnsi" w:cstheme="minorBidi"/>
            <w:b w:val="0"/>
            <w:noProof/>
            <w:szCs w:val="22"/>
          </w:rPr>
          <w:tab/>
        </w:r>
        <w:r w:rsidRPr="009B6FD0">
          <w:rPr>
            <w:rStyle w:val="Hyperlink"/>
            <w:noProof/>
          </w:rPr>
          <w:t>ServiceTrigger</w:t>
        </w:r>
        <w:r>
          <w:rPr>
            <w:noProof/>
            <w:webHidden/>
          </w:rPr>
          <w:tab/>
        </w:r>
        <w:r>
          <w:rPr>
            <w:noProof/>
            <w:webHidden/>
          </w:rPr>
          <w:fldChar w:fldCharType="begin"/>
        </w:r>
        <w:r>
          <w:rPr>
            <w:noProof/>
            <w:webHidden/>
          </w:rPr>
          <w:instrText xml:space="preserve"> PAGEREF _Toc19619010 \h </w:instrText>
        </w:r>
        <w:r>
          <w:rPr>
            <w:noProof/>
            <w:webHidden/>
          </w:rPr>
        </w:r>
        <w:r>
          <w:rPr>
            <w:noProof/>
            <w:webHidden/>
          </w:rPr>
          <w:fldChar w:fldCharType="separate"/>
        </w:r>
        <w:r>
          <w:rPr>
            <w:noProof/>
            <w:webHidden/>
          </w:rPr>
          <w:t>74</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9011" w:history="1">
        <w:r w:rsidRPr="009B6FD0">
          <w:rPr>
            <w:rStyle w:val="Hyperlink"/>
            <w:noProof/>
          </w:rPr>
          <w:t>16.1</w:t>
        </w:r>
        <w:r>
          <w:rPr>
            <w:rFonts w:asciiTheme="minorHAnsi" w:eastAsiaTheme="minorEastAsia" w:hAnsiTheme="minorHAnsi" w:cstheme="minorBidi"/>
            <w:noProof/>
            <w:sz w:val="22"/>
            <w:szCs w:val="22"/>
          </w:rPr>
          <w:tab/>
        </w:r>
        <w:r w:rsidRPr="009B6FD0">
          <w:rPr>
            <w:rStyle w:val="Hyperlink"/>
            <w:noProof/>
          </w:rPr>
          <w:t>Afslut gamle anmeldelser</w:t>
        </w:r>
        <w:r>
          <w:rPr>
            <w:noProof/>
            <w:webHidden/>
          </w:rPr>
          <w:tab/>
        </w:r>
        <w:r>
          <w:rPr>
            <w:noProof/>
            <w:webHidden/>
          </w:rPr>
          <w:fldChar w:fldCharType="begin"/>
        </w:r>
        <w:r>
          <w:rPr>
            <w:noProof/>
            <w:webHidden/>
          </w:rPr>
          <w:instrText xml:space="preserve"> PAGEREF _Toc19619011 \h </w:instrText>
        </w:r>
        <w:r>
          <w:rPr>
            <w:noProof/>
            <w:webHidden/>
          </w:rPr>
        </w:r>
        <w:r>
          <w:rPr>
            <w:noProof/>
            <w:webHidden/>
          </w:rPr>
          <w:fldChar w:fldCharType="separate"/>
        </w:r>
        <w:r>
          <w:rPr>
            <w:noProof/>
            <w:webHidden/>
          </w:rPr>
          <w:t>74</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9012" w:history="1">
        <w:r w:rsidRPr="009B6FD0">
          <w:rPr>
            <w:rStyle w:val="Hyperlink"/>
            <w:noProof/>
          </w:rPr>
          <w:t>17</w:t>
        </w:r>
        <w:r>
          <w:rPr>
            <w:rFonts w:asciiTheme="minorHAnsi" w:eastAsiaTheme="minorEastAsia" w:hAnsiTheme="minorHAnsi" w:cstheme="minorBidi"/>
            <w:b w:val="0"/>
            <w:noProof/>
            <w:szCs w:val="22"/>
          </w:rPr>
          <w:tab/>
        </w:r>
        <w:r w:rsidRPr="009B6FD0">
          <w:rPr>
            <w:rStyle w:val="Hyperlink"/>
            <w:noProof/>
          </w:rPr>
          <w:t>Opsætning</w:t>
        </w:r>
        <w:r>
          <w:rPr>
            <w:noProof/>
            <w:webHidden/>
          </w:rPr>
          <w:tab/>
        </w:r>
        <w:r>
          <w:rPr>
            <w:noProof/>
            <w:webHidden/>
          </w:rPr>
          <w:fldChar w:fldCharType="begin"/>
        </w:r>
        <w:r>
          <w:rPr>
            <w:noProof/>
            <w:webHidden/>
          </w:rPr>
          <w:instrText xml:space="preserve"> PAGEREF _Toc19619012 \h </w:instrText>
        </w:r>
        <w:r>
          <w:rPr>
            <w:noProof/>
            <w:webHidden/>
          </w:rPr>
        </w:r>
        <w:r>
          <w:rPr>
            <w:noProof/>
            <w:webHidden/>
          </w:rPr>
          <w:fldChar w:fldCharType="separate"/>
        </w:r>
        <w:r>
          <w:rPr>
            <w:noProof/>
            <w:webHidden/>
          </w:rPr>
          <w:t>75</w:t>
        </w:r>
        <w:r>
          <w:rPr>
            <w:noProof/>
            <w:webHidden/>
          </w:rPr>
          <w:fldChar w:fldCharType="end"/>
        </w:r>
      </w:hyperlink>
    </w:p>
    <w:p w:rsidR="00550AF3" w:rsidRDefault="00550AF3">
      <w:pPr>
        <w:pStyle w:val="TOC2"/>
        <w:rPr>
          <w:rFonts w:asciiTheme="minorHAnsi" w:eastAsiaTheme="minorEastAsia" w:hAnsiTheme="minorHAnsi" w:cstheme="minorBidi"/>
          <w:noProof/>
          <w:sz w:val="22"/>
          <w:szCs w:val="22"/>
        </w:rPr>
      </w:pPr>
      <w:hyperlink w:anchor="_Toc19619013" w:history="1">
        <w:r w:rsidRPr="009B6FD0">
          <w:rPr>
            <w:rStyle w:val="Hyperlink"/>
            <w:noProof/>
          </w:rPr>
          <w:t>17.1</w:t>
        </w:r>
        <w:r>
          <w:rPr>
            <w:rFonts w:asciiTheme="minorHAnsi" w:eastAsiaTheme="minorEastAsia" w:hAnsiTheme="minorHAnsi" w:cstheme="minorBidi"/>
            <w:noProof/>
            <w:sz w:val="22"/>
            <w:szCs w:val="22"/>
          </w:rPr>
          <w:tab/>
        </w:r>
        <w:r w:rsidRPr="009B6FD0">
          <w:rPr>
            <w:rStyle w:val="Hyperlink"/>
            <w:noProof/>
          </w:rPr>
          <w:t>Modtageranlæg</w:t>
        </w:r>
        <w:r>
          <w:rPr>
            <w:noProof/>
            <w:webHidden/>
          </w:rPr>
          <w:tab/>
        </w:r>
        <w:r>
          <w:rPr>
            <w:noProof/>
            <w:webHidden/>
          </w:rPr>
          <w:fldChar w:fldCharType="begin"/>
        </w:r>
        <w:r>
          <w:rPr>
            <w:noProof/>
            <w:webHidden/>
          </w:rPr>
          <w:instrText xml:space="preserve"> PAGEREF _Toc19619013 \h </w:instrText>
        </w:r>
        <w:r>
          <w:rPr>
            <w:noProof/>
            <w:webHidden/>
          </w:rPr>
        </w:r>
        <w:r>
          <w:rPr>
            <w:noProof/>
            <w:webHidden/>
          </w:rPr>
          <w:fldChar w:fldCharType="separate"/>
        </w:r>
        <w:r>
          <w:rPr>
            <w:noProof/>
            <w:webHidden/>
          </w:rPr>
          <w:t>7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14" w:history="1">
        <w:r w:rsidRPr="009B6FD0">
          <w:rPr>
            <w:rStyle w:val="Hyperlink"/>
            <w:noProof/>
          </w:rPr>
          <w:t>17.1.1</w:t>
        </w:r>
        <w:r>
          <w:rPr>
            <w:rFonts w:asciiTheme="minorHAnsi" w:eastAsiaTheme="minorEastAsia" w:hAnsiTheme="minorHAnsi" w:cstheme="minorBidi"/>
            <w:noProof/>
            <w:sz w:val="22"/>
            <w:szCs w:val="22"/>
          </w:rPr>
          <w:tab/>
        </w:r>
        <w:r w:rsidRPr="009B6FD0">
          <w:rPr>
            <w:rStyle w:val="Hyperlink"/>
            <w:noProof/>
          </w:rPr>
          <w:t>Automatisk godkendelsesprocedure</w:t>
        </w:r>
        <w:r>
          <w:rPr>
            <w:noProof/>
            <w:webHidden/>
          </w:rPr>
          <w:tab/>
        </w:r>
        <w:r>
          <w:rPr>
            <w:noProof/>
            <w:webHidden/>
          </w:rPr>
          <w:fldChar w:fldCharType="begin"/>
        </w:r>
        <w:r>
          <w:rPr>
            <w:noProof/>
            <w:webHidden/>
          </w:rPr>
          <w:instrText xml:space="preserve"> PAGEREF _Toc19619014 \h </w:instrText>
        </w:r>
        <w:r>
          <w:rPr>
            <w:noProof/>
            <w:webHidden/>
          </w:rPr>
        </w:r>
        <w:r>
          <w:rPr>
            <w:noProof/>
            <w:webHidden/>
          </w:rPr>
          <w:fldChar w:fldCharType="separate"/>
        </w:r>
        <w:r>
          <w:rPr>
            <w:noProof/>
            <w:webHidden/>
          </w:rPr>
          <w:t>75</w:t>
        </w:r>
        <w:r>
          <w:rPr>
            <w:noProof/>
            <w:webHidden/>
          </w:rPr>
          <w:fldChar w:fldCharType="end"/>
        </w:r>
      </w:hyperlink>
    </w:p>
    <w:p w:rsidR="00550AF3" w:rsidRDefault="00550AF3">
      <w:pPr>
        <w:pStyle w:val="TOC3"/>
        <w:rPr>
          <w:rFonts w:asciiTheme="minorHAnsi" w:eastAsiaTheme="minorEastAsia" w:hAnsiTheme="minorHAnsi" w:cstheme="minorBidi"/>
          <w:noProof/>
          <w:sz w:val="22"/>
          <w:szCs w:val="22"/>
        </w:rPr>
      </w:pPr>
      <w:hyperlink w:anchor="_Toc19619015" w:history="1">
        <w:r w:rsidRPr="009B6FD0">
          <w:rPr>
            <w:rStyle w:val="Hyperlink"/>
            <w:noProof/>
          </w:rPr>
          <w:t>17.1.2</w:t>
        </w:r>
        <w:r>
          <w:rPr>
            <w:rFonts w:asciiTheme="minorHAnsi" w:eastAsiaTheme="minorEastAsia" w:hAnsiTheme="minorHAnsi" w:cstheme="minorBidi"/>
            <w:noProof/>
            <w:sz w:val="22"/>
            <w:szCs w:val="22"/>
          </w:rPr>
          <w:tab/>
        </w:r>
        <w:r w:rsidRPr="009B6FD0">
          <w:rPr>
            <w:rStyle w:val="Hyperlink"/>
            <w:noProof/>
          </w:rPr>
          <w:t>Omregningsfaktor fra aksler til ton</w:t>
        </w:r>
        <w:r>
          <w:rPr>
            <w:noProof/>
            <w:webHidden/>
          </w:rPr>
          <w:tab/>
        </w:r>
        <w:r>
          <w:rPr>
            <w:noProof/>
            <w:webHidden/>
          </w:rPr>
          <w:fldChar w:fldCharType="begin"/>
        </w:r>
        <w:r>
          <w:rPr>
            <w:noProof/>
            <w:webHidden/>
          </w:rPr>
          <w:instrText xml:space="preserve"> PAGEREF _Toc19619015 \h </w:instrText>
        </w:r>
        <w:r>
          <w:rPr>
            <w:noProof/>
            <w:webHidden/>
          </w:rPr>
        </w:r>
        <w:r>
          <w:rPr>
            <w:noProof/>
            <w:webHidden/>
          </w:rPr>
          <w:fldChar w:fldCharType="separate"/>
        </w:r>
        <w:r>
          <w:rPr>
            <w:noProof/>
            <w:webHidden/>
          </w:rPr>
          <w:t>75</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9016" w:history="1">
        <w:r w:rsidRPr="009B6FD0">
          <w:rPr>
            <w:rStyle w:val="Hyperlink"/>
            <w:noProof/>
          </w:rPr>
          <w:t>18</w:t>
        </w:r>
        <w:r>
          <w:rPr>
            <w:rFonts w:asciiTheme="minorHAnsi" w:eastAsiaTheme="minorEastAsia" w:hAnsiTheme="minorHAnsi" w:cstheme="minorBidi"/>
            <w:b w:val="0"/>
            <w:noProof/>
            <w:szCs w:val="22"/>
          </w:rPr>
          <w:tab/>
        </w:r>
        <w:r w:rsidRPr="009B6FD0">
          <w:rPr>
            <w:rStyle w:val="Hyperlink"/>
            <w:noProof/>
          </w:rPr>
          <w:t>Mobil webapplikationen</w:t>
        </w:r>
        <w:r>
          <w:rPr>
            <w:noProof/>
            <w:webHidden/>
          </w:rPr>
          <w:tab/>
        </w:r>
        <w:r>
          <w:rPr>
            <w:noProof/>
            <w:webHidden/>
          </w:rPr>
          <w:fldChar w:fldCharType="begin"/>
        </w:r>
        <w:r>
          <w:rPr>
            <w:noProof/>
            <w:webHidden/>
          </w:rPr>
          <w:instrText xml:space="preserve"> PAGEREF _Toc19619016 \h </w:instrText>
        </w:r>
        <w:r>
          <w:rPr>
            <w:noProof/>
            <w:webHidden/>
          </w:rPr>
        </w:r>
        <w:r>
          <w:rPr>
            <w:noProof/>
            <w:webHidden/>
          </w:rPr>
          <w:fldChar w:fldCharType="separate"/>
        </w:r>
        <w:r>
          <w:rPr>
            <w:noProof/>
            <w:webHidden/>
          </w:rPr>
          <w:t>76</w:t>
        </w:r>
        <w:r>
          <w:rPr>
            <w:noProof/>
            <w:webHidden/>
          </w:rPr>
          <w:fldChar w:fldCharType="end"/>
        </w:r>
      </w:hyperlink>
    </w:p>
    <w:p w:rsidR="00550AF3" w:rsidRDefault="00550AF3">
      <w:pPr>
        <w:pStyle w:val="TOC1"/>
        <w:tabs>
          <w:tab w:val="left" w:pos="567"/>
        </w:tabs>
        <w:rPr>
          <w:rFonts w:asciiTheme="minorHAnsi" w:eastAsiaTheme="minorEastAsia" w:hAnsiTheme="minorHAnsi" w:cstheme="minorBidi"/>
          <w:b w:val="0"/>
          <w:noProof/>
          <w:szCs w:val="22"/>
        </w:rPr>
      </w:pPr>
      <w:hyperlink w:anchor="_Toc19619017" w:history="1">
        <w:r w:rsidRPr="009B6FD0">
          <w:rPr>
            <w:rStyle w:val="Hyperlink"/>
            <w:noProof/>
          </w:rPr>
          <w:t>19</w:t>
        </w:r>
        <w:r>
          <w:rPr>
            <w:rFonts w:asciiTheme="minorHAnsi" w:eastAsiaTheme="minorEastAsia" w:hAnsiTheme="minorHAnsi" w:cstheme="minorBidi"/>
            <w:b w:val="0"/>
            <w:noProof/>
            <w:szCs w:val="22"/>
          </w:rPr>
          <w:tab/>
        </w:r>
        <w:r w:rsidRPr="009B6FD0">
          <w:rPr>
            <w:rStyle w:val="Hyperlink"/>
            <w:noProof/>
          </w:rPr>
          <w:t>Sammenspillet mellem FlytJord.dk og bomsystemet</w:t>
        </w:r>
        <w:r>
          <w:rPr>
            <w:noProof/>
            <w:webHidden/>
          </w:rPr>
          <w:tab/>
        </w:r>
        <w:r>
          <w:rPr>
            <w:noProof/>
            <w:webHidden/>
          </w:rPr>
          <w:fldChar w:fldCharType="begin"/>
        </w:r>
        <w:r>
          <w:rPr>
            <w:noProof/>
            <w:webHidden/>
          </w:rPr>
          <w:instrText xml:space="preserve"> PAGEREF _Toc19619017 \h </w:instrText>
        </w:r>
        <w:r>
          <w:rPr>
            <w:noProof/>
            <w:webHidden/>
          </w:rPr>
        </w:r>
        <w:r>
          <w:rPr>
            <w:noProof/>
            <w:webHidden/>
          </w:rPr>
          <w:fldChar w:fldCharType="separate"/>
        </w:r>
        <w:r>
          <w:rPr>
            <w:noProof/>
            <w:webHidden/>
          </w:rPr>
          <w:t>77</w:t>
        </w:r>
        <w:r>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4" w:name="bmkStart"/>
      <w:bookmarkStart w:id="5" w:name="_Toc281399681"/>
      <w:bookmarkEnd w:id="4"/>
      <w:bookmarkEnd w:id="5"/>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6" w:name="_Toc19618906"/>
      <w:r w:rsidRPr="00145952">
        <w:t>Indledning</w:t>
      </w:r>
      <w:bookmarkEnd w:id="6"/>
    </w:p>
    <w:p w:rsidR="002B5D85" w:rsidRPr="00145952" w:rsidRDefault="002B5D85" w:rsidP="002B5D85">
      <w:proofErr w:type="spellStart"/>
      <w:r w:rsidRPr="00145952">
        <w:t>FlytJord</w:t>
      </w:r>
      <w:proofErr w:type="spellEnd"/>
      <w:r w:rsidRPr="00145952">
        <w:t xml:space="preserve"> systemet er et administrativt centrum, som automatiserer jordflytningssager og som inddrager og tilgodeser alle parter i en jordflytningssag. Dette afspejler sig også i hvordan </w:t>
      </w:r>
      <w:proofErr w:type="spellStart"/>
      <w:r w:rsidRPr="00145952">
        <w:t>FlytJord</w:t>
      </w:r>
      <w:proofErr w:type="spellEnd"/>
      <w:r w:rsidRPr="00145952">
        <w:t xml:space="preserve">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k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w:t>
      </w:r>
      <w:proofErr w:type="spellStart"/>
      <w:r w:rsidRPr="00145952">
        <w:t>FlytJord</w:t>
      </w:r>
      <w:proofErr w:type="spellEnd"/>
      <w:r w:rsidRPr="00145952">
        <w:t xml:space="preserve">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 xml:space="preserve">For en overordnet introduktion til </w:t>
      </w:r>
      <w:proofErr w:type="spellStart"/>
      <w:r w:rsidRPr="00145952">
        <w:t>FlytJord</w:t>
      </w:r>
      <w:proofErr w:type="spellEnd"/>
      <w:r w:rsidRPr="00145952">
        <w:t xml:space="preserve">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proofErr w:type="spellStart"/>
      <w:r w:rsidRPr="00145952">
        <w:t>Flytjord</w:t>
      </w:r>
      <w:proofErr w:type="spellEnd"/>
      <w:r w:rsidRPr="00145952">
        <w:t xml:space="preserve"> </w:t>
      </w:r>
      <w:r w:rsidR="00C91273" w:rsidRPr="00145952">
        <w:t xml:space="preserve">kan </w:t>
      </w:r>
      <w:r w:rsidRPr="00145952">
        <w:t xml:space="preserve">tilgås via </w:t>
      </w:r>
      <w:hyperlink r:id="rId8"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 xml:space="preserve">Der findes endvidere en testudgave af </w:t>
      </w:r>
      <w:proofErr w:type="spellStart"/>
      <w:r w:rsidRPr="00145952">
        <w:t>FlytJord</w:t>
      </w:r>
      <w:proofErr w:type="spellEnd"/>
      <w:r w:rsidRPr="00145952">
        <w:t>, som er e</w:t>
      </w:r>
      <w:r w:rsidR="00216290" w:rsidRPr="00145952">
        <w:t xml:space="preserve">n identisk udgave af </w:t>
      </w:r>
      <w:proofErr w:type="spellStart"/>
      <w:r w:rsidR="00216290" w:rsidRPr="00145952">
        <w:t>Flytjord</w:t>
      </w:r>
      <w:proofErr w:type="spellEnd"/>
      <w:r w:rsidR="00216290" w:rsidRPr="00145952">
        <w:t xml:space="preserve">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9"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7" w:name="_Toc19618907"/>
      <w:r>
        <w:t>Brugere</w:t>
      </w:r>
      <w:r w:rsidR="008149B3">
        <w:t xml:space="preserve">, </w:t>
      </w:r>
      <w:r w:rsidR="008149B3" w:rsidRPr="00145952">
        <w:t>Roller</w:t>
      </w:r>
      <w:r w:rsidR="00966D5D" w:rsidRPr="00145952">
        <w:t xml:space="preserve"> og rettigheder</w:t>
      </w:r>
      <w:bookmarkEnd w:id="7"/>
    </w:p>
    <w:p w:rsidR="00DE102D" w:rsidRPr="00145952" w:rsidRDefault="008149B3" w:rsidP="00DE102D">
      <w:pPr>
        <w:pStyle w:val="Heading2"/>
      </w:pPr>
      <w:bookmarkStart w:id="8" w:name="_Toc19618908"/>
      <w:r>
        <w:t>Brugere</w:t>
      </w:r>
      <w:bookmarkEnd w:id="8"/>
    </w:p>
    <w:p w:rsidR="00966D5D" w:rsidRPr="00145952" w:rsidRDefault="008A4C80" w:rsidP="00966D5D">
      <w:pPr>
        <w:pStyle w:val="BodyText1"/>
      </w:pPr>
      <w:r w:rsidRPr="00145952">
        <w:t xml:space="preserve">Brugerne i </w:t>
      </w:r>
      <w:proofErr w:type="spellStart"/>
      <w:r w:rsidRPr="00145952">
        <w:t>FlytJord</w:t>
      </w:r>
      <w:proofErr w:type="spellEnd"/>
      <w:r w:rsidRPr="00145952">
        <w:t xml:space="preserve">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E54F24" w:rsidRDefault="008149B3" w:rsidP="008149B3">
      <w:pPr>
        <w:pStyle w:val="BodyText1"/>
        <w:ind w:left="60"/>
      </w:pPr>
      <w:r w:rsidRPr="00E54F24">
        <w:t>En Flytjord.dk brugers brugernavn er brugerens e-mail adresse. Brugernavnet og dermed brugerens e-mail adresse kan ikke ændres fra Flytjord.dk applikationen. E-mail adressen kan undtagelsesvis ændres direkte i databasen.</w:t>
      </w:r>
    </w:p>
    <w:p w:rsidR="00C77509" w:rsidRPr="00145952" w:rsidRDefault="00C77509" w:rsidP="00C77509">
      <w:pPr>
        <w:pStyle w:val="Heading3"/>
      </w:pPr>
      <w:bookmarkStart w:id="9" w:name="_Toc19618909"/>
      <w:r w:rsidRPr="00145952">
        <w:t>Interne brugere</w:t>
      </w:r>
      <w:bookmarkEnd w:id="9"/>
    </w:p>
    <w:p w:rsidR="008A4C80" w:rsidRPr="00145952" w:rsidRDefault="008A4C80" w:rsidP="008A4C80">
      <w:pPr>
        <w:pStyle w:val="BodyText1"/>
      </w:pPr>
      <w:r w:rsidRPr="00145952">
        <w:t xml:space="preserve">I </w:t>
      </w:r>
      <w:proofErr w:type="spellStart"/>
      <w:r w:rsidRPr="00145952">
        <w:t>FlytJord</w:t>
      </w:r>
      <w:proofErr w:type="spellEnd"/>
      <w:r w:rsidRPr="00145952">
        <w:t xml:space="preserve">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e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10" w:name="_Toc19618910"/>
      <w:r w:rsidRPr="00145952">
        <w:lastRenderedPageBreak/>
        <w:t>Eksterne brugere</w:t>
      </w:r>
      <w:bookmarkEnd w:id="10"/>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dført følgende:</w:t>
      </w:r>
    </w:p>
    <w:p w:rsidR="00C6010B" w:rsidRPr="00145952" w:rsidRDefault="00C6010B" w:rsidP="00C6010B">
      <w:r w:rsidRPr="00145952">
        <w:t xml:space="preserve">Når der vælges ”Opret bruger” på forsiden åbnes et </w:t>
      </w:r>
      <w:proofErr w:type="spellStart"/>
      <w:r w:rsidRPr="00145952">
        <w:t>popup</w:t>
      </w:r>
      <w:proofErr w:type="spellEnd"/>
      <w:r w:rsidRPr="00145952">
        <w:t xml:space="preserve"> vindue, hvor der kan vælges, om man vil oprette sig som privat bruger, transportør bruger eller virk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k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 xml:space="preserve">transportør) for det samme CVR nummer. Hvis der allerede er oprettet en </w:t>
      </w:r>
      <w:proofErr w:type="spellStart"/>
      <w:r w:rsidRPr="00145952">
        <w:t>tranportør</w:t>
      </w:r>
      <w:proofErr w:type="spellEnd"/>
      <w:r w:rsidRPr="00145952">
        <w:t xml:space="preserve"> bruger, gives der besked til brugeren om dette i en </w:t>
      </w:r>
      <w:proofErr w:type="spellStart"/>
      <w:r w:rsidRPr="00145952">
        <w:t>popup</w:t>
      </w:r>
      <w:proofErr w:type="spellEnd"/>
      <w:r w:rsidRPr="00145952">
        <w:t xml:space="preserve">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E54F24" w:rsidRDefault="00F870E2" w:rsidP="00CE48AD">
      <w:pPr>
        <w:pStyle w:val="BodyText1"/>
      </w:pPr>
      <w:r w:rsidRPr="00E54F24">
        <w:rPr>
          <w:b/>
        </w:rPr>
        <w:t>Advisering</w:t>
      </w:r>
      <w:r w:rsidRPr="00E54F24">
        <w:br/>
        <w:t xml:space="preserve">Når brugeren oprettes sendes </w:t>
      </w:r>
      <w:r w:rsidR="004E6AEC" w:rsidRPr="00E54F24">
        <w:t>anmodningen</w:t>
      </w:r>
      <w:r w:rsidRPr="00E54F24">
        <w:t xml:space="preserve"> ”</w:t>
      </w:r>
      <w:proofErr w:type="spellStart"/>
      <w:r w:rsidR="000B4852">
        <w:rPr>
          <w:rStyle w:val="Hyperlink"/>
          <w:color w:val="auto"/>
        </w:rPr>
        <w:fldChar w:fldCharType="begin"/>
      </w:r>
      <w:r w:rsidR="000B4852">
        <w:rPr>
          <w:rStyle w:val="Hyperlink"/>
          <w:color w:val="auto"/>
        </w:rPr>
        <w:instrText xml:space="preserve"> HYPERLINK \l "_TilNyBruger" </w:instrText>
      </w:r>
      <w:r w:rsidR="000B4852">
        <w:rPr>
          <w:rStyle w:val="Hyperlink"/>
          <w:color w:val="auto"/>
        </w:rPr>
        <w:fldChar w:fldCharType="separate"/>
      </w:r>
      <w:r w:rsidRPr="00E54F24">
        <w:rPr>
          <w:rStyle w:val="Hyperlink"/>
          <w:color w:val="auto"/>
        </w:rPr>
        <w:t>TilNyBruger</w:t>
      </w:r>
      <w:proofErr w:type="spellEnd"/>
      <w:r w:rsidR="000B4852">
        <w:rPr>
          <w:rStyle w:val="Hyperlink"/>
          <w:color w:val="auto"/>
        </w:rPr>
        <w:fldChar w:fldCharType="end"/>
      </w:r>
      <w:r w:rsidR="004E6AEC" w:rsidRPr="00E54F24">
        <w:t>” til brugeren. Denne anmodning</w:t>
      </w:r>
      <w:r w:rsidRPr="00E54F24">
        <w:t xml:space="preserve"> er en mail med </w:t>
      </w:r>
      <w:r w:rsidR="004E6AEC" w:rsidRPr="00E54F24">
        <w:t>et link, som skal anvendes til aktivering af</w:t>
      </w:r>
      <w:r w:rsidRPr="00E54F24">
        <w:t xml:space="preserve"> brugeren.</w:t>
      </w:r>
    </w:p>
    <w:p w:rsidR="00F870E2" w:rsidRPr="00E54F24" w:rsidRDefault="00C37587" w:rsidP="00CE48AD">
      <w:pPr>
        <w:pStyle w:val="BodyText1"/>
      </w:pPr>
      <w:r w:rsidRPr="00E54F24">
        <w:rPr>
          <w:b/>
        </w:rPr>
        <w:t>Sletning (inaktivering af bruger)</w:t>
      </w:r>
      <w:r w:rsidRPr="00E54F24">
        <w:rPr>
          <w:b/>
        </w:rPr>
        <w:br/>
      </w:r>
      <w:r w:rsidRPr="00E54F24">
        <w:t xml:space="preserve">En ekstern bruger kan ikke slettes fra </w:t>
      </w:r>
      <w:proofErr w:type="spellStart"/>
      <w:r w:rsidRPr="00E54F24">
        <w:t>FlytJord</w:t>
      </w:r>
      <w:proofErr w:type="spellEnd"/>
      <w:r w:rsidRPr="00E54F24">
        <w:t>. Ønskes mulighed at logge på Flytjord.dk fjernet, så kan det ske ved at inaktivere brugeren. Der dog ikke implementeret GUI</w:t>
      </w:r>
      <w:r w:rsidR="00254163" w:rsidRPr="00E54F24">
        <w:t xml:space="preserve"> (Grafisk User Interface)</w:t>
      </w:r>
      <w:r w:rsidRPr="00E54F24">
        <w:t xml:space="preserve"> til det, hvorfor det kun kan ske ved opdatering direkte i databasen.</w:t>
      </w:r>
    </w:p>
    <w:p w:rsidR="00DE102D" w:rsidRPr="00145952" w:rsidRDefault="008149B3" w:rsidP="00DE102D">
      <w:pPr>
        <w:pStyle w:val="Heading2"/>
      </w:pPr>
      <w:bookmarkStart w:id="11" w:name="_Toc19618911"/>
      <w:r>
        <w:t>Roller og r</w:t>
      </w:r>
      <w:r w:rsidR="00DE102D" w:rsidRPr="00145952">
        <w:t>ettigheder</w:t>
      </w:r>
      <w:bookmarkEnd w:id="11"/>
    </w:p>
    <w:p w:rsidR="007271EB" w:rsidRPr="00145952" w:rsidRDefault="00F465CD" w:rsidP="007271EB">
      <w:pPr>
        <w:pStyle w:val="Heading3"/>
      </w:pPr>
      <w:bookmarkStart w:id="12" w:name="_Toc19618912"/>
      <w:r w:rsidRPr="00145952">
        <w:t>Rettigheder i b</w:t>
      </w:r>
      <w:r w:rsidR="007271EB" w:rsidRPr="00145952">
        <w:t>rugerfladen</w:t>
      </w:r>
      <w:r w:rsidRPr="00145952">
        <w:t xml:space="preserve"> for rollerne</w:t>
      </w:r>
      <w:bookmarkEnd w:id="12"/>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i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4D3213"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010DB1" w:rsidRDefault="00417038" w:rsidP="007271EB">
            <w:pPr>
              <w:pStyle w:val="BodyText1"/>
              <w:rPr>
                <w:lang w:val="fi-FI"/>
              </w:rPr>
            </w:pPr>
            <w:r w:rsidRPr="00010DB1">
              <w:rPr>
                <w:lang w:val="fi-FI"/>
              </w:rPr>
              <w:t>Se</w:t>
            </w:r>
          </w:p>
          <w:p w:rsidR="00F17CA9" w:rsidRPr="00010DB1" w:rsidRDefault="00417038"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93099A" w:rsidRPr="00010DB1" w:rsidRDefault="0093099A" w:rsidP="007271EB">
            <w:pPr>
              <w:pStyle w:val="BodyText1"/>
              <w:rPr>
                <w:lang w:val="fi-FI"/>
              </w:rPr>
            </w:pPr>
            <w:r w:rsidRPr="00010DB1">
              <w:rPr>
                <w:lang w:val="fi-FI"/>
              </w:rPr>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3" w:name="_Ref471291137"/>
      <w:bookmarkStart w:id="14" w:name="_Toc19618913"/>
      <w:r w:rsidRPr="00145952">
        <w:t>Ekstern bruger som er transportør</w:t>
      </w:r>
      <w:bookmarkEnd w:id="13"/>
      <w:bookmarkEnd w:id="14"/>
    </w:p>
    <w:p w:rsidR="00CA6FD1" w:rsidRPr="00E54F24"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rsidRPr="00E54F24">
        <w:t xml:space="preserve"> Brugeren har endvidere samme muligheder som ”almindelige” eksterne brugere. Dvs. brugeren fx kan oprette anmeldelser.</w:t>
      </w:r>
    </w:p>
    <w:p w:rsidR="001A4D05" w:rsidRPr="00E54F24" w:rsidRDefault="00CA6FD1" w:rsidP="001A4D05">
      <w:pPr>
        <w:pStyle w:val="BodyText1"/>
      </w:pPr>
      <w:r w:rsidRPr="00E54F24">
        <w:t xml:space="preserve">Hvis transportøren skal køre jord til en jordmodtager som anvender </w:t>
      </w:r>
      <w:proofErr w:type="spellStart"/>
      <w:r w:rsidRPr="00E54F24">
        <w:t>FlytJord</w:t>
      </w:r>
      <w:proofErr w:type="spellEnd"/>
      <w:r w:rsidRPr="00E54F24">
        <w:t xml:space="preserve">, skal transportøren oprette sine køretøjer (lastbiler) i </w:t>
      </w:r>
      <w:proofErr w:type="spellStart"/>
      <w:r w:rsidRPr="00E54F24">
        <w:t>FlytJord</w:t>
      </w:r>
      <w:proofErr w:type="spellEnd"/>
      <w:r w:rsidRPr="00E54F24">
        <w:t>. Dette gøre på fanen Transportør i brugerens profil. Denne fane er kun tilgængelig, hvis man er transportør.</w:t>
      </w:r>
    </w:p>
    <w:p w:rsidR="00110BBB" w:rsidRPr="00E54F24" w:rsidRDefault="00110BBB" w:rsidP="001A4D05">
      <w:pPr>
        <w:pStyle w:val="BodyText1"/>
      </w:pPr>
      <w:r w:rsidRPr="00E54F24">
        <w:t>En transportør (et transportørfirma) kan også være et jordmodtagerfirma.</w:t>
      </w:r>
      <w:r w:rsidRPr="00E54F24">
        <w:br/>
        <w:t>Hvis det firma</w:t>
      </w:r>
      <w:r w:rsidR="005A4867" w:rsidRPr="00E54F24">
        <w:t>et ikke har</w:t>
      </w:r>
      <w:r w:rsidRPr="00E54F24">
        <w:t xml:space="preserve"> Flytjord.dk abonnement</w:t>
      </w:r>
      <w:r w:rsidR="005A4867" w:rsidRPr="00E54F24">
        <w:t>,</w:t>
      </w:r>
      <w:r w:rsidRPr="00E54F24">
        <w:t xml:space="preserve"> vil </w:t>
      </w:r>
      <w:r w:rsidR="005A4867" w:rsidRPr="00E54F24">
        <w:t xml:space="preserve">Flytjord.dk </w:t>
      </w:r>
      <w:r w:rsidRPr="00E54F24">
        <w:t>brugere</w:t>
      </w:r>
      <w:r w:rsidR="005A4867" w:rsidRPr="00E54F24">
        <w:t xml:space="preserve"> for firmaet have mulighederne som ”Ekstern bruger som er jordmodtager uden abonnement på FJ”, se afsnit 2.2.3 (</w:t>
      </w:r>
      <w:hyperlink w:anchor="_Jordmodtager_der_ikke" w:history="1">
        <w:r w:rsidR="005A4867" w:rsidRPr="00E54F24">
          <w:rPr>
            <w:rStyle w:val="Hyperlink"/>
            <w:color w:val="auto"/>
          </w:rPr>
          <w:t>3.</w:t>
        </w:r>
        <w:r w:rsidR="00254163" w:rsidRPr="00E54F24">
          <w:rPr>
            <w:rStyle w:val="Hyperlink"/>
            <w:color w:val="auto"/>
          </w:rPr>
          <w:t>1.</w:t>
        </w:r>
        <w:r w:rsidR="005A4867" w:rsidRPr="00E54F24">
          <w:rPr>
            <w:rStyle w:val="Hyperlink"/>
            <w:color w:val="auto"/>
          </w:rPr>
          <w:t>2</w:t>
        </w:r>
      </w:hyperlink>
      <w:r w:rsidR="005A4867" w:rsidRPr="00E54F24">
        <w:rPr>
          <w:rStyle w:val="Hyperlink"/>
          <w:color w:val="auto"/>
        </w:rPr>
        <w:t>).</w:t>
      </w:r>
    </w:p>
    <w:p w:rsidR="001A4D05" w:rsidRPr="00145952" w:rsidRDefault="001A4D05" w:rsidP="001A4D05">
      <w:pPr>
        <w:pStyle w:val="Heading3"/>
      </w:pPr>
      <w:bookmarkStart w:id="15" w:name="_Toc19618914"/>
      <w:r w:rsidRPr="00145952">
        <w:t xml:space="preserve">Ekstern bruger som er jordmodtager </w:t>
      </w:r>
      <w:r w:rsidR="006B7F03">
        <w:t>uden abonnement på</w:t>
      </w:r>
      <w:r w:rsidRPr="00145952">
        <w:t xml:space="preserve"> FJ</w:t>
      </w:r>
      <w:bookmarkEnd w:id="15"/>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6" w:name="_Toc19618915"/>
      <w:r w:rsidRPr="00145952">
        <w:t>Søgepri</w:t>
      </w:r>
      <w:r w:rsidR="007271EB" w:rsidRPr="00145952">
        <w:t>n</w:t>
      </w:r>
      <w:r w:rsidRPr="00145952">
        <w:t>cip</w:t>
      </w:r>
      <w:bookmarkEnd w:id="16"/>
    </w:p>
    <w:p w:rsidR="00E44CAB" w:rsidRPr="00145952" w:rsidRDefault="007271EB" w:rsidP="008A4C80">
      <w:pPr>
        <w:pStyle w:val="BodyText1"/>
      </w:pPr>
      <w:r w:rsidRPr="00145952">
        <w:t xml:space="preserve">Søgefunktionerne i </w:t>
      </w:r>
      <w:proofErr w:type="spellStart"/>
      <w:r w:rsidRPr="00145952">
        <w:t>FlytJord</w:t>
      </w:r>
      <w:proofErr w:type="spellEnd"/>
      <w:r w:rsidRPr="00145952">
        <w:t xml:space="preserve">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 xml:space="preserve">Betalere, som er registreret som betaler på anmeldelser, hvor et af jordmod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lder, forureningskategori, materiale-/jordtype eller anden oprindelse, se skærm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 xml:space="preserve">Eksterne brugere fra samme firma, kan søge og se hinandens anmeldelser. </w:t>
      </w:r>
      <w:proofErr w:type="spellStart"/>
      <w:r w:rsidRPr="00145952">
        <w:t>FlytJord</w:t>
      </w:r>
      <w:proofErr w:type="spellEnd"/>
      <w:r w:rsidRPr="00145952">
        <w:t xml:space="preserve">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7" w:name="_Toc19618916"/>
      <w:r w:rsidRPr="00145952">
        <w:lastRenderedPageBreak/>
        <w:t>Administration af jordmodtagere og brugere</w:t>
      </w:r>
      <w:bookmarkEnd w:id="17"/>
    </w:p>
    <w:p w:rsidR="00CF18EC" w:rsidRPr="00145952" w:rsidRDefault="00CF18EC" w:rsidP="00E67EBB">
      <w:pPr>
        <w:pStyle w:val="Heading2"/>
      </w:pPr>
      <w:bookmarkStart w:id="18" w:name="_Toc19618917"/>
      <w:r w:rsidRPr="00145952">
        <w:t>Generelt</w:t>
      </w:r>
      <w:bookmarkEnd w:id="18"/>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A90313" w:rsidRPr="00145952" w:rsidRDefault="005C2548" w:rsidP="00A90313">
      <w:pPr>
        <w:pStyle w:val="Heading3"/>
      </w:pPr>
      <w:bookmarkStart w:id="19" w:name="_Toc19618918"/>
      <w:r>
        <w:t>Jordmodtagerfirmaet</w:t>
      </w:r>
      <w:r w:rsidR="00A90313" w:rsidRPr="00145952">
        <w:t xml:space="preserve"> anvender </w:t>
      </w:r>
      <w:proofErr w:type="spellStart"/>
      <w:r w:rsidR="00A90313" w:rsidRPr="00145952">
        <w:t>FlytJord</w:t>
      </w:r>
      <w:bookmarkEnd w:id="19"/>
      <w:proofErr w:type="spellEnd"/>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e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20" w:name="_Jordmodtager_der_ikke"/>
      <w:bookmarkStart w:id="21" w:name="_Toc19618919"/>
      <w:bookmarkEnd w:id="20"/>
      <w:r w:rsidRPr="00145952">
        <w:t>Jordmodtager der ikke</w:t>
      </w:r>
      <w:r w:rsidR="00A90313" w:rsidRPr="00145952">
        <w:t xml:space="preserve"> anvender </w:t>
      </w:r>
      <w:proofErr w:type="spellStart"/>
      <w:r w:rsidR="00A90313" w:rsidRPr="00145952">
        <w:t>FlytJord</w:t>
      </w:r>
      <w:bookmarkEnd w:id="21"/>
      <w:proofErr w:type="spellEnd"/>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005C2548">
        <w:t xml:space="preserve">, </w:t>
      </w:r>
      <w:r w:rsidRPr="00145952">
        <w:t xml:space="preserve">har </w:t>
      </w:r>
      <w:r w:rsidRPr="005C2548">
        <w:rPr>
          <w:b/>
        </w:rPr>
        <w:t>ikke</w:t>
      </w:r>
      <w:r w:rsidRPr="00145952">
        <w:t xml:space="preserve"> adgang til en </w:t>
      </w:r>
      <w:proofErr w:type="spellStart"/>
      <w:r w:rsidRPr="00145952">
        <w:t>FlytJord</w:t>
      </w:r>
      <w:proofErr w:type="spellEnd"/>
      <w:r w:rsidRPr="00145952">
        <w:t xml:space="preserve">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n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E54F24">
        <w:t>BEMÆRK: Et jordmodtagerfirma kan også være transportør (et transportørfirma), hvor brugere ved firmaet har adgang til transportør funktionalitet, se afsnit</w:t>
      </w:r>
      <w:r w:rsidR="005E7CCC" w:rsidRPr="00E54F24">
        <w:t xml:space="preserve"> </w:t>
      </w:r>
      <w:r w:rsidR="005E7CCC" w:rsidRPr="00E54F24">
        <w:rPr>
          <w:rStyle w:val="Hyperlink"/>
          <w:color w:val="auto"/>
        </w:rPr>
        <w:fldChar w:fldCharType="begin"/>
      </w:r>
      <w:r w:rsidR="005E7CCC" w:rsidRPr="00E54F24">
        <w:rPr>
          <w:rStyle w:val="Hyperlink"/>
          <w:color w:val="auto"/>
        </w:rPr>
        <w:instrText xml:space="preserve"> REF _Ref471291137 \r \h  \* MERGEFORMAT </w:instrText>
      </w:r>
      <w:r w:rsidR="005E7CCC" w:rsidRPr="00E54F24">
        <w:rPr>
          <w:rStyle w:val="Hyperlink"/>
          <w:color w:val="auto"/>
        </w:rPr>
      </w:r>
      <w:r w:rsidR="005E7CCC" w:rsidRPr="00E54F24">
        <w:rPr>
          <w:rStyle w:val="Hyperlink"/>
          <w:color w:val="auto"/>
        </w:rPr>
        <w:fldChar w:fldCharType="separate"/>
      </w:r>
      <w:r w:rsidR="005E7CCC" w:rsidRPr="00E54F24">
        <w:rPr>
          <w:rStyle w:val="Hyperlink"/>
          <w:color w:val="auto"/>
        </w:rPr>
        <w:t>2.2.2</w:t>
      </w:r>
      <w:r w:rsidR="005E7CCC" w:rsidRPr="00E54F24">
        <w:rPr>
          <w:rStyle w:val="Hyperlink"/>
          <w:color w:val="auto"/>
        </w:rPr>
        <w:fldChar w:fldCharType="end"/>
      </w:r>
      <w:r w:rsidR="005A4867" w:rsidRPr="00E54F24">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Pr="00145952">
        <w:rPr>
          <w:color w:val="000000"/>
        </w:rPr>
        <w:t xml:space="preserve"> tilføjes en tjekboks på jordmodtagers stamoplysninger, se skærmdump her un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g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drawing>
          <wp:inline distT="0" distB="0" distL="0" distR="0" wp14:anchorId="6FA3CECA" wp14:editId="7A40FBAA">
            <wp:extent cx="4286885" cy="324525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46973" cy="3290744"/>
                    </a:xfrm>
                    <a:prstGeom prst="rect">
                      <a:avLst/>
                    </a:prstGeom>
                  </pic:spPr>
                </pic:pic>
              </a:graphicData>
            </a:graphic>
          </wp:inline>
        </w:drawing>
      </w:r>
    </w:p>
    <w:p w:rsidR="00A90313" w:rsidRPr="00145952" w:rsidRDefault="00A90313" w:rsidP="00A90313">
      <w:r w:rsidRPr="00145952">
        <w:lastRenderedPageBreak/>
        <w:br/>
        <w:t xml:space="preserve">Knappen ”Registrer tilkørt jord” åbner en </w:t>
      </w:r>
      <w:proofErr w:type="spellStart"/>
      <w:r w:rsidRPr="00145952">
        <w:t>popup</w:t>
      </w:r>
      <w:proofErr w:type="spellEnd"/>
      <w:r w:rsidRPr="00145952">
        <w:t xml:space="preserve">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fsluttes uden, at der på anmeldelsen er registreret tilkørt total tilkørt jordmængde eller vognlæs. Dette er implementeret ved, at der ved anvendelse (aktivering) af knappen ”Afslut anmeldelse” tjekkes for der registreret tilkørt total tilkørt jord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2" w:name="_Toc19618920"/>
      <w:r w:rsidRPr="00145952">
        <w:t>Aktivering og i</w:t>
      </w:r>
      <w:r w:rsidR="00E67EBB" w:rsidRPr="00145952">
        <w:t>naktivering (sletning)</w:t>
      </w:r>
      <w:bookmarkEnd w:id="22"/>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lastRenderedPageBreak/>
        <w:br/>
      </w:r>
      <w:r w:rsidR="00CF18EC" w:rsidRPr="00145952">
        <w:t xml:space="preserve">Jordmodtagere og modtageranlæg kan ikke slettes fra </w:t>
      </w:r>
      <w:proofErr w:type="spellStart"/>
      <w:r w:rsidR="00CF18EC" w:rsidRPr="00145952">
        <w:t>FlytJord</w:t>
      </w:r>
      <w:proofErr w:type="spellEnd"/>
      <w:r w:rsidR="00CF18EC" w:rsidRPr="00145952">
        <w:t>. Er det tvingende nødvendigt, kan det gøres direkte i databasen. I stedet for at slette en jordmodtager eller et modtageranlæg kan de sættes ti</w:t>
      </w:r>
      <w:r w:rsidR="00E67EBB" w:rsidRPr="00145952">
        <w:t>l at være inaktive (f</w:t>
      </w:r>
      <w:r w:rsidR="00CF18EC" w:rsidRPr="00145952">
        <w:t>lueben i Aktiv fjernes). Modtageranlægget vil således ikke mere være at finde i listen over modtageranlæg, der kan vælges på en anmeldelse.</w:t>
      </w:r>
    </w:p>
    <w:p w:rsidR="00E67EBB" w:rsidRPr="00145952" w:rsidRDefault="00E67EBB" w:rsidP="00E67EBB">
      <w:pPr>
        <w:pStyle w:val="Heading3"/>
      </w:pPr>
      <w:bookmarkStart w:id="23" w:name="_Toc19618921"/>
      <w:r w:rsidRPr="00145952">
        <w:t>Automatik</w:t>
      </w:r>
      <w:bookmarkEnd w:id="23"/>
    </w:p>
    <w:p w:rsidR="00E67EBB" w:rsidRPr="00145952" w:rsidRDefault="00E67EBB" w:rsidP="00CF18EC">
      <w:pPr>
        <w:pStyle w:val="BodyText1"/>
      </w:pPr>
      <w:r w:rsidRPr="00145952">
        <w:t>Det er muligt på modtageranlægget, at angive om der ønskes anvendt funktionaliteten til automatisk godkendelse af anmeldelser (</w:t>
      </w:r>
      <w:hyperlink w:anchor="_Jordmodtager" w:history="1">
        <w:r w:rsidR="00985A35" w:rsidRPr="00985A35">
          <w:rPr>
            <w:rStyle w:val="Hyperlink"/>
          </w:rPr>
          <w:t>se her</w:t>
        </w:r>
      </w:hyperlink>
      <w:r w:rsidRPr="00145952">
        <w:t>) eller om en miljømedarbejder altid skal vurdere anmeldelserne.</w:t>
      </w:r>
      <w:r w:rsidR="00985A35">
        <w:br/>
      </w:r>
      <w:r w:rsidR="00985A35" w:rsidRPr="008213DD">
        <w:t>Pr. 3.1.2017 er de endvidere mulighed for fravalg af autogodkendelse pr. modtageanlæg af anmeldelser ved kommunen (</w:t>
      </w:r>
      <w:hyperlink w:anchor="_Fravalg_af_autogodkendelse" w:history="1">
        <w:r w:rsidR="00985A35" w:rsidRPr="008213DD">
          <w:rPr>
            <w:rStyle w:val="Hyperlink"/>
          </w:rPr>
          <w:t>se her</w:t>
        </w:r>
      </w:hyperlink>
      <w:r w:rsidR="00985A35" w:rsidRPr="008213DD">
        <w:t>)</w:t>
      </w:r>
      <w:r w:rsidR="008213DD">
        <w:t>.</w:t>
      </w:r>
      <w:r w:rsidR="00985A35" w:rsidRPr="008213DD">
        <w:t xml:space="preserve"> </w:t>
      </w:r>
    </w:p>
    <w:p w:rsidR="00F9440C" w:rsidRPr="00145952" w:rsidRDefault="00F9440C" w:rsidP="00F9440C">
      <w:pPr>
        <w:pStyle w:val="Heading3"/>
      </w:pPr>
      <w:bookmarkStart w:id="24" w:name="_Toc19618922"/>
      <w:r w:rsidRPr="00145952">
        <w:t>Jordklassifikationsmodeller</w:t>
      </w:r>
      <w:bookmarkEnd w:id="24"/>
    </w:p>
    <w:p w:rsidR="00F9440C" w:rsidRPr="00145952" w:rsidRDefault="009929AD" w:rsidP="00F9440C">
      <w:pPr>
        <w:pStyle w:val="BodyText1"/>
      </w:pPr>
      <w:r w:rsidRPr="00145952">
        <w:t>Med hensyn til</w:t>
      </w:r>
      <w:r w:rsidR="00F9440C" w:rsidRPr="00145952">
        <w:t xml:space="preserve"> forureningskategorien arbejdes der med 2 jordklassifikationsmo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ælt arbejdes med 4 klasser for forureningskategorier, mens der vest for bæltet arbejdes med 3. Kommuner og modtageranlæg 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5" w:name="_Toc19618923"/>
      <w:r w:rsidRPr="00145952">
        <w:t>Modtager affald</w:t>
      </w:r>
      <w:bookmarkEnd w:id="25"/>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ldelser i omløb, hvor der kan køres jord ind med affald.</w:t>
      </w:r>
    </w:p>
    <w:p w:rsidR="00E675C0" w:rsidRPr="008213DD" w:rsidRDefault="00E675C0" w:rsidP="00E675C0">
      <w:pPr>
        <w:pStyle w:val="Heading3"/>
      </w:pPr>
      <w:bookmarkStart w:id="26" w:name="_Toc494182972"/>
      <w:bookmarkStart w:id="27" w:name="_Toc19618924"/>
      <w:r w:rsidRPr="008213DD">
        <w:t>Centralt (kommune) oprettede midlertidige modtageanlæg</w:t>
      </w:r>
      <w:bookmarkEnd w:id="26"/>
      <w:bookmarkEnd w:id="27"/>
    </w:p>
    <w:p w:rsidR="00E675C0" w:rsidRPr="008213DD" w:rsidRDefault="00E675C0" w:rsidP="00E675C0">
      <w:r w:rsidRPr="008213DD">
        <w:t xml:space="preserve">Centralt (kommune) oprettede midlertidige modtageanlæg oprettes via administrationsmodulet i Flytjord.dk ligesom de nuværende (godkendte) anlæg. </w:t>
      </w:r>
    </w:p>
    <w:p w:rsidR="00E675C0" w:rsidRPr="008213DD" w:rsidRDefault="00E675C0" w:rsidP="00E675C0">
      <w:r w:rsidRPr="008213DD">
        <w:t xml:space="preserve">I oprettelsessektionen for modtageanlæg er der øverst mulighed for at angive om modtageanlægget midlertidigt anlæg, se skærmdump herunder. </w:t>
      </w:r>
    </w:p>
    <w:p w:rsidR="00E675C0" w:rsidRPr="008213DD" w:rsidRDefault="00E675C0" w:rsidP="00E675C0">
      <w:r w:rsidRPr="008213DD">
        <w:rPr>
          <w:noProof/>
        </w:rPr>
        <w:lastRenderedPageBreak/>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4220" cy="3414295"/>
                    </a:xfrm>
                    <a:prstGeom prst="rect">
                      <a:avLst/>
                    </a:prstGeom>
                  </pic:spPr>
                </pic:pic>
              </a:graphicData>
            </a:graphic>
          </wp:inline>
        </w:drawing>
      </w:r>
    </w:p>
    <w:p w:rsidR="00E675C0" w:rsidRPr="008213DD" w:rsidRDefault="00E675C0" w:rsidP="00E675C0"/>
    <w:p w:rsidR="00E675C0" w:rsidRPr="008213DD" w:rsidRDefault="00E675C0" w:rsidP="00E675C0">
      <w:r w:rsidRPr="008213DD">
        <w:t>Er modtageanlægget ikke markeret som et midlertidigt anlæg, er anlægget et godkendt anlæg, hvilket også er default.</w:t>
      </w:r>
    </w:p>
    <w:p w:rsidR="00E675C0" w:rsidRPr="00CA3ECD" w:rsidRDefault="00E675C0" w:rsidP="00E675C0">
      <w:pPr>
        <w:rPr>
          <w:color w:val="FF0000"/>
        </w:rPr>
      </w:pPr>
      <w:r>
        <w:rPr>
          <w:color w:val="FF0000"/>
        </w:rPr>
        <w:t xml:space="preserve">Teknisk note: </w:t>
      </w:r>
      <w:r>
        <w:rPr>
          <w:color w:val="FF0000"/>
        </w:rPr>
        <w:br/>
      </w:r>
      <w:r w:rsidRPr="00CA3ECD">
        <w:rPr>
          <w:color w:val="FF0000"/>
        </w:rPr>
        <w:t xml:space="preserve">Rent modelmæssigt udvides objektet </w:t>
      </w:r>
      <w:proofErr w:type="spellStart"/>
      <w:r w:rsidRPr="00CA3ECD">
        <w:rPr>
          <w:color w:val="FF0000"/>
        </w:rPr>
        <w:t>ModtagerAnlæg</w:t>
      </w:r>
      <w:proofErr w:type="spellEnd"/>
      <w:r w:rsidRPr="00CA3ECD">
        <w:rPr>
          <w:color w:val="FF0000"/>
        </w:rPr>
        <w:t xml:space="preserve"> med en attribut til angivelse af anlæggets overordnede type. Da centralt oprettede ”Midlertidige modtagere” skal med i valglisten for ”Modtageanlæg” på siden Anmeldelse i den eksterne applikation, skal der foretages en ændring i fremsøgning af modtageranlæg på fanen ”Modtageranlæg og transportør”, og der skal være filtreringsmulig på centralt oprettede midlertidige modtagere.</w:t>
      </w:r>
    </w:p>
    <w:p w:rsidR="00E675C0" w:rsidRDefault="00E675C0" w:rsidP="00E675C0"/>
    <w:p w:rsidR="00E675C0" w:rsidRPr="00B95264" w:rsidRDefault="00E675C0" w:rsidP="00E675C0">
      <w:r w:rsidRPr="00B95264">
        <w:t>Er anlægget et midlertidigt anlæg (flueben i ”Midlertidigt anlæg (centralt oprettet)”) er funktionaliteten for angivelse af modtageanlæggets placering anderledes (udvidet) i forhold for et godkendt anlæg.</w:t>
      </w:r>
      <w:r w:rsidRPr="00B95264">
        <w:br/>
        <w:t>Er anlægget et midlertidigt anlæg skal området for anlægget indtegnes, og der skal foretages ”konfliktsøgning” når indtegningen området afsluttes (ved dobbeltklik). Konfliktsøgning består i tjek af om anlæggets områdepolygon ligger helt eller delvist i forskellige relevante GIS temalag fx bevaringsværdigt landskab.</w:t>
      </w:r>
    </w:p>
    <w:p w:rsidR="00E675C0" w:rsidRPr="00B95264" w:rsidRDefault="00E675C0" w:rsidP="00E675C0">
      <w:r w:rsidRPr="00B95264">
        <w:t>Der foretages konfliktsøgning i følgende la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naturtyper (DAI: BES_NATURTYP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sten- og jorddiger (DAI: BES_STEN_JORDDIG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vandløb (DAI: BES_VANDLOEB)</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lastRenderedPageBreak/>
        <w:t xml:space="preserve">Bevaringsværdigt landskab (Plansystem: </w:t>
      </w:r>
      <w:proofErr w:type="spellStart"/>
      <w:r w:rsidRPr="00B95264">
        <w:rPr>
          <w:rFonts w:cs="Arial"/>
          <w:szCs w:val="20"/>
        </w:rPr>
        <w:t>theme_pdk_bevaringsvaerdigelandskaber_vedtaget_v</w:t>
      </w:r>
      <w:proofErr w:type="spellEnd"/>
      <w:r w:rsidRPr="00B95264">
        <w:rPr>
          <w:rFonts w:cs="Arial"/>
          <w:szCs w:val="20"/>
        </w:rPr>
        <w:t>)</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oringsnære beskyttelsesområder (DAI: BNBO)</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 xml:space="preserve">Fortidsminder, beskyttede arealer (Slots- og kulturstyrelsen: </w:t>
      </w:r>
      <w:proofErr w:type="spellStart"/>
      <w:r w:rsidRPr="00B95264">
        <w:rPr>
          <w:rFonts w:cs="Arial"/>
          <w:szCs w:val="20"/>
        </w:rPr>
        <w:t>fundogfortidsminder_areal_beskyttelse</w:t>
      </w:r>
      <w:proofErr w:type="spellEnd"/>
      <w:r w:rsidRPr="00B95264">
        <w:rPr>
          <w:rFonts w:cs="Arial"/>
          <w:szCs w:val="20"/>
        </w:rPr>
        <w:t xml:space="preserve">) </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Fredede områder (DAI: FREDEDE_OM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Fredede områder, forslag (DAI: FREDEDE_OMR_FORSLA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Jordforurening V1 (vidensniveau 1) (DAI: DKJORD_V1)</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Jordforurening V2 (vidensniveau 2) (DAI: DKJORD_V2)</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Nuancering af V2 (DAI: DKJORD_NUANCERIN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Områdeklassificeret (Analysefrit område kategori 1, Analysefrit område kategori 2 eller Område med krav om analyser) (DAI: OMR_KLASSIFICERIN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proofErr w:type="spellStart"/>
      <w:r w:rsidRPr="00B95264">
        <w:rPr>
          <w:rFonts w:cs="Arial"/>
          <w:szCs w:val="20"/>
        </w:rPr>
        <w:t>Søbeskyttelseslinjer</w:t>
      </w:r>
      <w:proofErr w:type="spellEnd"/>
      <w:r w:rsidRPr="00B95264">
        <w:rPr>
          <w:rFonts w:cs="Arial"/>
          <w:szCs w:val="20"/>
        </w:rPr>
        <w:t xml:space="preserve"> (DAI: SOE_BES_LINJ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proofErr w:type="spellStart"/>
      <w:r w:rsidRPr="00B95264">
        <w:rPr>
          <w:rFonts w:cs="Arial"/>
          <w:szCs w:val="20"/>
        </w:rPr>
        <w:t>Åbeskyttelseslinjer</w:t>
      </w:r>
      <w:proofErr w:type="spellEnd"/>
      <w:r w:rsidRPr="00B95264">
        <w:rPr>
          <w:rFonts w:cs="Arial"/>
          <w:szCs w:val="20"/>
        </w:rPr>
        <w:t xml:space="preserve"> (DAI: AA_BES_LINJER)</w:t>
      </w:r>
    </w:p>
    <w:p w:rsidR="00E675C0" w:rsidRPr="00B95264" w:rsidRDefault="00E675C0" w:rsidP="00E675C0"/>
    <w:p w:rsidR="00E675C0" w:rsidRPr="00B95264" w:rsidRDefault="00E675C0" w:rsidP="00E675C0">
      <w:pPr>
        <w:pStyle w:val="Heading3"/>
      </w:pPr>
      <w:bookmarkStart w:id="28" w:name="_Toc468785639"/>
      <w:bookmarkStart w:id="29" w:name="_Toc494182973"/>
      <w:bookmarkStart w:id="30" w:name="_Toc19618925"/>
      <w:r w:rsidRPr="00B95264">
        <w:t>Anmelder-oprettede midlertidige modtagere (private modtagere)</w:t>
      </w:r>
      <w:bookmarkEnd w:id="28"/>
      <w:bookmarkEnd w:id="29"/>
      <w:bookmarkEnd w:id="30"/>
    </w:p>
    <w:p w:rsidR="00E675C0" w:rsidRPr="00B95264" w:rsidRDefault="00E675C0" w:rsidP="00E675C0">
      <w:r w:rsidRPr="00B95264">
        <w:t>Anvendes til håndtering af anmeldelser, hvor anmelderen selv har lavet en aftale med modtager-stedets ejer om aflevering af jorden.</w:t>
      </w:r>
    </w:p>
    <w:p w:rsidR="00E675C0" w:rsidRPr="00B95264" w:rsidRDefault="00E675C0" w:rsidP="00E675C0">
      <w:r w:rsidRPr="00B95264">
        <w:t>Anmelder opretter i forbindelse med oprettelse af anmeldelsen selv modtageren.</w:t>
      </w:r>
      <w:r w:rsidRPr="00B95264">
        <w:br/>
        <w:t>Ved oprettelsen af modtageren foretages forureningsopslag og konfliktsøgning.</w:t>
      </w:r>
    </w:p>
    <w:p w:rsidR="00E675C0" w:rsidRPr="00B95264" w:rsidRDefault="00E675C0" w:rsidP="00E675C0">
      <w:r w:rsidRPr="00B95264">
        <w:t>Bemærk: Andre anmeldere kan ikke ”genbruge” disse anmelder-oprettede midlertidige modtagere.</w:t>
      </w:r>
    </w:p>
    <w:p w:rsidR="00E675C0" w:rsidRPr="00B95264" w:rsidRDefault="00E675C0" w:rsidP="00E675C0"/>
    <w:p w:rsidR="00E675C0" w:rsidRPr="00B95264" w:rsidRDefault="00E675C0" w:rsidP="00E675C0">
      <w:bookmarkStart w:id="31" w:name="_Toc468785640"/>
      <w:r w:rsidRPr="00B95264">
        <w:t>Anmelder oprettelse af midlertidige modtagere</w:t>
      </w:r>
      <w:bookmarkEnd w:id="31"/>
    </w:p>
    <w:p w:rsidR="00E675C0" w:rsidRPr="00B95264" w:rsidRDefault="00E675C0" w:rsidP="00E675C0">
      <w:r w:rsidRPr="00B95264">
        <w:t xml:space="preserve">For at give mulighed for at håndtere ”Anmelder-oprettede midlertidige modtagere” udvides </w:t>
      </w:r>
      <w:proofErr w:type="spellStart"/>
      <w:r w:rsidRPr="00B95264">
        <w:t>Flytjord</w:t>
      </w:r>
      <w:proofErr w:type="spellEnd"/>
      <w:r w:rsidRPr="00B95264">
        <w:t xml:space="preserve"> som beskrevet herunder.</w:t>
      </w:r>
    </w:p>
    <w:p w:rsidR="00E675C0" w:rsidRPr="00B95264" w:rsidRDefault="00E675C0" w:rsidP="00E675C0">
      <w:r w:rsidRPr="00B95264">
        <w:t>For anmeldelser af kategori 1 jord, vil der på siden ”Anmeld jordflytning” på fanen ”Modtager og transportør” blive tilføjet en knap ”Opret midlertidig modtager”, se skærmdump.</w:t>
      </w:r>
    </w:p>
    <w:p w:rsidR="00E675C0" w:rsidRPr="00B95264" w:rsidRDefault="00E675C0" w:rsidP="00E675C0">
      <w:r w:rsidRPr="00B95264">
        <w:rPr>
          <w:noProof/>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2295" cy="1981372"/>
                    </a:xfrm>
                    <a:prstGeom prst="rect">
                      <a:avLst/>
                    </a:prstGeom>
                  </pic:spPr>
                </pic:pic>
              </a:graphicData>
            </a:graphic>
          </wp:inline>
        </w:drawing>
      </w:r>
    </w:p>
    <w:p w:rsidR="00E675C0" w:rsidRPr="00B95264" w:rsidRDefault="00E675C0" w:rsidP="00E675C0"/>
    <w:p w:rsidR="00E675C0" w:rsidRPr="00B95264" w:rsidRDefault="00E675C0" w:rsidP="00E675C0">
      <w:r w:rsidRPr="00B95264">
        <w:lastRenderedPageBreak/>
        <w:t>Efter tjekboksen ”Anvender Flytjord.dk” tilføjes en ny tjekboks ”Centralt oprettet midlertidige modtagere”. Sættes denne vises kun centralt oprettede midlertidige modtagere.</w:t>
      </w:r>
    </w:p>
    <w:p w:rsidR="00E675C0" w:rsidRPr="00B95264" w:rsidRDefault="00E675C0" w:rsidP="00E675C0"/>
    <w:p w:rsidR="00E675C0" w:rsidRPr="00B95264" w:rsidRDefault="00E675C0" w:rsidP="00E675C0">
      <w:r w:rsidRPr="00B95264">
        <w:t>Når knappen ”Opret midlertidig modtager” aktiveres åbnes følgende modale vindue:</w:t>
      </w:r>
      <w:r w:rsidRPr="00B95264">
        <w:br/>
      </w:r>
    </w:p>
    <w:p w:rsidR="00E675C0" w:rsidRPr="00B95264" w:rsidRDefault="00E675C0" w:rsidP="00E675C0">
      <w:r w:rsidRPr="00B95264">
        <w:rPr>
          <w:noProof/>
        </w:rPr>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27264" cy="3584417"/>
                    </a:xfrm>
                    <a:prstGeom prst="rect">
                      <a:avLst/>
                    </a:prstGeom>
                  </pic:spPr>
                </pic:pic>
              </a:graphicData>
            </a:graphic>
          </wp:inline>
        </w:drawing>
      </w:r>
    </w:p>
    <w:p w:rsidR="00E675C0" w:rsidRPr="00B95264" w:rsidRDefault="00E675C0" w:rsidP="00E675C0"/>
    <w:p w:rsidR="00E675C0" w:rsidRPr="00B95264" w:rsidRDefault="00E675C0" w:rsidP="00E675C0">
      <w:r w:rsidRPr="00B95264">
        <w:t xml:space="preserve">Højre side af vinduet med oplysninger om anlægget vil være </w:t>
      </w:r>
      <w:proofErr w:type="spellStart"/>
      <w:r w:rsidRPr="00B95264">
        <w:t>disabled</w:t>
      </w:r>
      <w:proofErr w:type="spellEnd"/>
      <w:r w:rsidRPr="00B95264">
        <w:t xml:space="preserve"> (inaktivt) indtil området er indtegnet i kortet. Det er et krav, at området skal indtegnes.</w:t>
      </w:r>
    </w:p>
    <w:p w:rsidR="00E675C0" w:rsidRPr="00B95264" w:rsidRDefault="00E675C0" w:rsidP="00E675C0">
      <w:r w:rsidRPr="00B95264">
        <w:t>Når indtegningen af området afsluttes (med dobbeltklik), skifter indholdet af vinduet (når konfliktsøgning er færdig) til at vise resultatet af konfliktsøgningen og højre side af vinduet bliver aktivt.</w:t>
      </w:r>
    </w:p>
    <w:p w:rsidR="00E675C0" w:rsidRPr="00B95264" w:rsidRDefault="00E675C0" w:rsidP="00E675C0">
      <w:r w:rsidRPr="00B95264">
        <w:br/>
        <w:t>Når ”Opret midlertidig modtager” aktiveres oprettes den midlertidige modtager, det modale vindue lukkes og den midlertidige modtager indsættes som valgt modtager (modtageranlæg).</w:t>
      </w:r>
    </w:p>
    <w:p w:rsidR="00E675C0" w:rsidRPr="00B95264" w:rsidRDefault="00E675C0" w:rsidP="00E675C0"/>
    <w:p w:rsidR="00E675C0" w:rsidRPr="00B95264" w:rsidRDefault="00E675C0" w:rsidP="00E675C0">
      <w:r w:rsidRPr="00B95264">
        <w:t xml:space="preserve">I Jordklassifikation </w:t>
      </w:r>
      <w:proofErr w:type="spellStart"/>
      <w:r w:rsidRPr="00B95264">
        <w:t>dropdown</w:t>
      </w:r>
      <w:proofErr w:type="spellEnd"/>
      <w:r w:rsidRPr="00B95264">
        <w:t xml:space="preserve"> kan der når Jordklassifikationsmodel er ”Sjælland” vælges mellem 3 værdier: Klasse 0, Klasse 1 og Anden. </w:t>
      </w:r>
      <w:r w:rsidRPr="00B95264">
        <w:br/>
        <w:t xml:space="preserve">Når Jordklassifikationsmodel er ”Landsdækkende” kan Jordklassifikation kun </w:t>
      </w:r>
      <w:r w:rsidRPr="00B95264">
        <w:lastRenderedPageBreak/>
        <w:t>være Kategori 1, hvorfor denne sættes automatisk, hvis Jordklassifikationsmodel ”Landsdækkende” vælges.</w:t>
      </w:r>
    </w:p>
    <w:p w:rsidR="00E675C0" w:rsidRPr="00B95264" w:rsidRDefault="00E675C0" w:rsidP="00E675C0"/>
    <w:p w:rsidR="00E675C0" w:rsidRPr="00B95264" w:rsidRDefault="00E675C0" w:rsidP="00E675C0">
      <w:r w:rsidRPr="00B95264">
        <w:t>Konfliktsøgning foretages jævnfør afsnit 3.1.8</w:t>
      </w:r>
    </w:p>
    <w:p w:rsidR="00E675C0" w:rsidRPr="00B95264" w:rsidRDefault="00E675C0" w:rsidP="00E675C0"/>
    <w:p w:rsidR="00E675C0" w:rsidRPr="00B95264" w:rsidRDefault="00E675C0" w:rsidP="00E675C0">
      <w:r w:rsidRPr="00B95264">
        <w:rPr>
          <w:noProof/>
        </w:rPr>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1460" cy="3825240"/>
                    </a:xfrm>
                    <a:prstGeom prst="rect">
                      <a:avLst/>
                    </a:prstGeom>
                  </pic:spPr>
                </pic:pic>
              </a:graphicData>
            </a:graphic>
          </wp:inline>
        </w:drawing>
      </w:r>
    </w:p>
    <w:p w:rsidR="00E675C0" w:rsidRPr="00B95264" w:rsidRDefault="00E675C0" w:rsidP="00E675C0">
      <w:pPr>
        <w:pStyle w:val="Heading3"/>
        <w:numPr>
          <w:ilvl w:val="0"/>
          <w:numId w:val="0"/>
        </w:numPr>
      </w:pPr>
    </w:p>
    <w:p w:rsidR="00E675C0" w:rsidRPr="00B95264" w:rsidRDefault="00E675C0" w:rsidP="00E675C0">
      <w:pPr>
        <w:pStyle w:val="BodyText1"/>
      </w:pPr>
    </w:p>
    <w:p w:rsidR="00E675C0" w:rsidRPr="00B95264" w:rsidRDefault="00E675C0" w:rsidP="00E675C0">
      <w:pPr>
        <w:pStyle w:val="BodyText1"/>
      </w:pPr>
      <w:r w:rsidRPr="00B95264">
        <w:br w:type="page"/>
      </w:r>
    </w:p>
    <w:p w:rsidR="007149FC" w:rsidRPr="00145952" w:rsidRDefault="007149FC" w:rsidP="007149FC">
      <w:pPr>
        <w:pStyle w:val="Heading1"/>
      </w:pPr>
      <w:bookmarkStart w:id="32" w:name="_Toc19618926"/>
      <w:r w:rsidRPr="00145952">
        <w:lastRenderedPageBreak/>
        <w:t>Validering af anmeldelse</w:t>
      </w:r>
      <w:r w:rsidR="00C011F8" w:rsidRPr="00145952">
        <w:t>r</w:t>
      </w:r>
      <w:bookmarkEnd w:id="32"/>
    </w:p>
    <w:p w:rsidR="00EF0CEA" w:rsidRPr="00B95264" w:rsidRDefault="00EF0CEA" w:rsidP="007149FC">
      <w:pPr>
        <w:pStyle w:val="Heading2"/>
      </w:pPr>
      <w:bookmarkStart w:id="33" w:name="_Toc19618927"/>
      <w:r w:rsidRPr="00B95264">
        <w:t>Oprindelsesstedet</w:t>
      </w:r>
      <w:bookmarkEnd w:id="33"/>
    </w:p>
    <w:p w:rsidR="009A3871" w:rsidRPr="00B95264" w:rsidRDefault="009A3871" w:rsidP="009A3871">
      <w:pPr>
        <w:pStyle w:val="BodyText1"/>
      </w:pPr>
      <w:r w:rsidRPr="00B95264">
        <w:t xml:space="preserve">På initiativ af </w:t>
      </w:r>
      <w:r w:rsidRPr="0082626E">
        <w:t>Roskilde</w:t>
      </w:r>
      <w:r w:rsidRPr="00B95264">
        <w:t xml:space="preserve"> Kommune er der udviklet funktionalitet til, at det ved oprettelse af anmeldelse for ”Ejendom” skal være krævet at området, hvor jorden flyttes fra, indtegnes. Funktionaliteten er implementeret så den er kundespecifik. Dette er implementeret ved, at kommuner kan få ”adgang” til funktionaliteten ved at de tilføjes i en </w:t>
      </w:r>
      <w:r w:rsidR="00A06343">
        <w:t>”</w:t>
      </w:r>
      <w:r w:rsidRPr="00B95264">
        <w:t>brugerfladefil</w:t>
      </w:r>
      <w:r w:rsidR="00A06343">
        <w:t>”</w:t>
      </w:r>
      <w:r w:rsidRPr="00B95264">
        <w:t xml:space="preserve"> (</w:t>
      </w:r>
      <w:proofErr w:type="spellStart"/>
      <w:r w:rsidRPr="00B95264">
        <w:t>cshtml</w:t>
      </w:r>
      <w:proofErr w:type="spellEnd"/>
      <w:r w:rsidRPr="00B95264">
        <w:t xml:space="preserve"> fil), som kan lægges i drift som et </w:t>
      </w:r>
      <w:proofErr w:type="spellStart"/>
      <w:r w:rsidRPr="00B95264">
        <w:t>hotfix</w:t>
      </w:r>
      <w:proofErr w:type="spellEnd"/>
      <w:r w:rsidRPr="00B95264">
        <w:t>.</w:t>
      </w:r>
    </w:p>
    <w:p w:rsidR="009A3871" w:rsidRPr="00B95264" w:rsidRDefault="009A3871" w:rsidP="009A3871">
      <w:pPr>
        <w:pStyle w:val="BodyText1"/>
      </w:pPr>
      <w:r w:rsidRPr="00B95264">
        <w:t>Funktionaliteten er som følger:</w:t>
      </w:r>
    </w:p>
    <w:p w:rsidR="009A3871" w:rsidRPr="00B95264" w:rsidRDefault="009A3871" w:rsidP="009A3871">
      <w:r w:rsidRPr="00B95264">
        <w:t>Efter indtastning af adresse vises nedenstående dialogboks:</w:t>
      </w:r>
    </w:p>
    <w:p w:rsidR="009A3871" w:rsidRPr="00B95264" w:rsidRDefault="009A3871" w:rsidP="009A3871">
      <w:r w:rsidRPr="00B95264">
        <w:rPr>
          <w:noProof/>
        </w:rPr>
        <w:drawing>
          <wp:inline distT="0" distB="0" distL="0" distR="0" wp14:anchorId="5B964C78" wp14:editId="30006E49">
            <wp:extent cx="5078784" cy="386715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89805" cy="3875542"/>
                    </a:xfrm>
                    <a:prstGeom prst="rect">
                      <a:avLst/>
                    </a:prstGeom>
                  </pic:spPr>
                </pic:pic>
              </a:graphicData>
            </a:graphic>
          </wp:inline>
        </w:drawing>
      </w:r>
    </w:p>
    <w:p w:rsidR="009A3871" w:rsidRPr="00B95264" w:rsidRDefault="009A3871" w:rsidP="009A3871">
      <w:r w:rsidRPr="00B95264">
        <w:lastRenderedPageBreak/>
        <w:t>Efter OK:</w:t>
      </w:r>
      <w:r w:rsidRPr="00B95264">
        <w:rPr>
          <w:noProof/>
        </w:rPr>
        <w:drawing>
          <wp:inline distT="0" distB="0" distL="0" distR="0" wp14:anchorId="35513DD2" wp14:editId="08BD82B3">
            <wp:extent cx="5053144" cy="3824315"/>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756" cy="3827805"/>
                    </a:xfrm>
                    <a:prstGeom prst="rect">
                      <a:avLst/>
                    </a:prstGeom>
                  </pic:spPr>
                </pic:pic>
              </a:graphicData>
            </a:graphic>
          </wp:inline>
        </w:drawing>
      </w:r>
    </w:p>
    <w:p w:rsidR="009A3871" w:rsidRPr="00B95264" w:rsidRDefault="009A3871" w:rsidP="009A3871">
      <w:r w:rsidRPr="00B95264">
        <w:lastRenderedPageBreak/>
        <w:t>Efter klik på Tegn knap:</w:t>
      </w:r>
      <w:r w:rsidRPr="00B95264">
        <w:rPr>
          <w:noProof/>
        </w:rPr>
        <w:drawing>
          <wp:inline distT="0" distB="0" distL="0" distR="0" wp14:anchorId="3CF9941B" wp14:editId="4DB3AE11">
            <wp:extent cx="5020922" cy="3810000"/>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1773" cy="3818234"/>
                    </a:xfrm>
                    <a:prstGeom prst="rect">
                      <a:avLst/>
                    </a:prstGeom>
                  </pic:spPr>
                </pic:pic>
              </a:graphicData>
            </a:graphic>
          </wp:inline>
        </w:drawing>
      </w:r>
    </w:p>
    <w:p w:rsidR="009A3871" w:rsidRPr="00B95264" w:rsidRDefault="009A3871" w:rsidP="009A3871"/>
    <w:p w:rsidR="009A3871" w:rsidRPr="00B95264" w:rsidRDefault="009A3871" w:rsidP="009A3871">
      <w:r w:rsidRPr="00B95264">
        <w:br w:type="page"/>
      </w:r>
    </w:p>
    <w:p w:rsidR="009A3871" w:rsidRPr="00B95264" w:rsidRDefault="009A3871" w:rsidP="009A3871">
      <w:r w:rsidRPr="00B95264">
        <w:lastRenderedPageBreak/>
        <w:t>Efter afslutning af indtegning:</w:t>
      </w:r>
    </w:p>
    <w:p w:rsidR="009A3871" w:rsidRPr="00B95264" w:rsidRDefault="009A3871" w:rsidP="009A3871">
      <w:r w:rsidRPr="00B95264">
        <w:t>Der foretages forureningsopslag og resultatet vises.</w:t>
      </w:r>
    </w:p>
    <w:p w:rsidR="009A3871" w:rsidRPr="00B95264" w:rsidRDefault="009A3871" w:rsidP="009A3871">
      <w:r w:rsidRPr="00B95264">
        <w:rPr>
          <w:noProof/>
        </w:rPr>
        <w:drawing>
          <wp:inline distT="0" distB="0" distL="0" distR="0" wp14:anchorId="2BF74F70" wp14:editId="49AF4784">
            <wp:extent cx="4935353" cy="4229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40000" cy="4233082"/>
                    </a:xfrm>
                    <a:prstGeom prst="rect">
                      <a:avLst/>
                    </a:prstGeom>
                  </pic:spPr>
                </pic:pic>
              </a:graphicData>
            </a:graphic>
          </wp:inline>
        </w:drawing>
      </w:r>
    </w:p>
    <w:p w:rsidR="009A3871" w:rsidRPr="00B95264" w:rsidRDefault="009A3871" w:rsidP="009A3871">
      <w:pPr>
        <w:pStyle w:val="BodyText1"/>
      </w:pPr>
    </w:p>
    <w:p w:rsidR="007149FC" w:rsidRPr="00145952" w:rsidRDefault="007149FC" w:rsidP="007149FC">
      <w:pPr>
        <w:pStyle w:val="Heading2"/>
      </w:pPr>
      <w:bookmarkStart w:id="34" w:name="_Toc19618928"/>
      <w:r w:rsidRPr="00145952">
        <w:t>Jorden</w:t>
      </w:r>
      <w:bookmarkEnd w:id="34"/>
    </w:p>
    <w:p w:rsidR="007149FC" w:rsidRPr="00145952" w:rsidRDefault="007149FC" w:rsidP="007149FC">
      <w:pPr>
        <w:pStyle w:val="Heading3"/>
      </w:pPr>
      <w:bookmarkStart w:id="35" w:name="_Toc19618929"/>
      <w:r w:rsidRPr="00145952">
        <w:t>Dokumentation</w:t>
      </w:r>
      <w:bookmarkEnd w:id="35"/>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d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r w:rsidRPr="00145952">
        <w:lastRenderedPageBreak/>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672F0A" w:rsidRPr="00145952">
        <w:t>Mængde</w:t>
      </w:r>
      <w:r w:rsidR="003E3D14" w:rsidRPr="00145952">
        <w:t>n</w:t>
      </w:r>
      <w:r w:rsidR="00672F0A" w:rsidRPr="00145952">
        <w:t xml:space="preserve"> for øvrige kommuner kan dog frit definere</w:t>
      </w:r>
      <w:r w:rsidR="00C15BEC" w:rsidRPr="00145952">
        <w:t>s</w:t>
      </w:r>
      <w:r w:rsidR="00672F0A" w:rsidRPr="00145952">
        <w:t xml:space="preserve"> af </w:t>
      </w:r>
      <w:r w:rsidR="00C15BEC" w:rsidRPr="00145952">
        <w:t xml:space="preserve">de </w:t>
      </w:r>
      <w:r w:rsidR="00672F0A" w:rsidRPr="00145952">
        <w:t>enkelte kommuner i forbindelse med opsætningen af FlytJord.dk</w:t>
      </w:r>
      <w:r w:rsidR="00C15BEC" w:rsidRPr="00145952">
        <w:t>,</w:t>
      </w:r>
      <w:r w:rsidR="00672F0A" w:rsidRPr="00145952">
        <w:t xml:space="preserve"> som deres selvbetjeningsløsning.</w:t>
      </w:r>
    </w:p>
    <w:p w:rsidR="0011053E" w:rsidRPr="00145952" w:rsidRDefault="0011053E">
      <w:pPr>
        <w:spacing w:line="240" w:lineRule="auto"/>
        <w:rPr>
          <w:b/>
          <w:bCs/>
          <w:caps/>
          <w:sz w:val="22"/>
          <w:szCs w:val="28"/>
          <w:lang w:eastAsia="en-US"/>
        </w:rPr>
      </w:pPr>
      <w:r w:rsidRPr="00145952">
        <w:br w:type="page"/>
      </w:r>
    </w:p>
    <w:p w:rsidR="0017153B" w:rsidRPr="00537D2E" w:rsidRDefault="0017153B" w:rsidP="0017153B">
      <w:pPr>
        <w:pStyle w:val="Heading1"/>
      </w:pPr>
      <w:bookmarkStart w:id="36" w:name="_Toc19618930"/>
      <w:r w:rsidRPr="00537D2E">
        <w:lastRenderedPageBreak/>
        <w:t>Automatisk godkendelsesprocedure</w:t>
      </w:r>
      <w:bookmarkEnd w:id="36"/>
    </w:p>
    <w:p w:rsidR="00372594" w:rsidRDefault="003E3D14" w:rsidP="00A479A3">
      <w:pPr>
        <w:pStyle w:val="BodyText1"/>
      </w:pPr>
      <w:proofErr w:type="spellStart"/>
      <w:r w:rsidRPr="00145952">
        <w:t>FlytJord</w:t>
      </w:r>
      <w:proofErr w:type="spellEnd"/>
      <w:r w:rsidRPr="00145952">
        <w:t xml:space="preserve">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A06343" w:rsidRDefault="00EF0CEA" w:rsidP="00A479A3">
      <w:pPr>
        <w:pStyle w:val="BodyText1"/>
      </w:pPr>
      <w:r w:rsidRPr="00A06343">
        <w:t>På initiativ af Hvidovre Kommune er flytjord.dk ændret til at generere pdf af anmeldelsen når den indsendes, og til at pdf’en umiddelbart efter indsendelsen fra den eksterne applikation, kan udskrives. På en pdf af anmeldelsen, som ikke er godkendt står der med rød tekst i vandmærke ”Anvist ikke godkendt”.</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dkendelse</w:t>
      </w:r>
      <w:r w:rsidRPr="00145952">
        <w:t>.</w:t>
      </w:r>
    </w:p>
    <w:p w:rsidR="0017153B" w:rsidRPr="00145952" w:rsidRDefault="0017153B" w:rsidP="0017153B">
      <w:pPr>
        <w:pStyle w:val="Heading2"/>
      </w:pPr>
      <w:bookmarkStart w:id="37" w:name="_Toc19618931"/>
      <w:r w:rsidRPr="00145952">
        <w:t>Betaler</w:t>
      </w:r>
      <w:bookmarkEnd w:id="37"/>
    </w:p>
    <w:p w:rsidR="005638B9" w:rsidRPr="00145952" w:rsidRDefault="005638B9" w:rsidP="005638B9">
      <w:pPr>
        <w:pStyle w:val="BodyText1"/>
      </w:pPr>
      <w:r w:rsidRPr="00145952">
        <w:t xml:space="preserve">Hvis jorden skal afleveres til en jordmodtager, som anvender </w:t>
      </w:r>
      <w:proofErr w:type="spellStart"/>
      <w:r w:rsidRPr="00145952">
        <w:t>FlytJord</w:t>
      </w:r>
      <w:proofErr w:type="spellEnd"/>
      <w:r w:rsidRPr="00145952">
        <w:t xml:space="preserve">, skal beta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xml:space="preserve">. Jordmodtageren kan i </w:t>
      </w:r>
      <w:proofErr w:type="spellStart"/>
      <w:r w:rsidR="0009017E" w:rsidRPr="00145952">
        <w:t>FlytJord</w:t>
      </w:r>
      <w:proofErr w:type="spellEnd"/>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alingen for hver</w:t>
      </w:r>
      <w:r w:rsidR="00C15BEC" w:rsidRPr="00145952">
        <w:t xml:space="preserve"> eneste</w:t>
      </w:r>
      <w:r w:rsidR="0009017E" w:rsidRPr="00145952">
        <w:t xml:space="preserve"> anmeldelse. Betaleren kan i </w:t>
      </w:r>
      <w:proofErr w:type="spellStart"/>
      <w:r w:rsidR="0009017E" w:rsidRPr="00145952">
        <w:t>FlytJord</w:t>
      </w:r>
      <w:proofErr w:type="spellEnd"/>
      <w:r w:rsidR="0009017E" w:rsidRPr="00145952">
        <w:t xml:space="preserve">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w:t>
      </w:r>
      <w:proofErr w:type="spellStart"/>
      <w:r w:rsidRPr="00145952">
        <w:t>FlytJord</w:t>
      </w:r>
      <w:proofErr w:type="spellEnd"/>
      <w:r w:rsidRPr="00145952">
        <w:t xml:space="preserve">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t>Hvis Betaler er samme person som Anmelder, og</w:t>
      </w:r>
    </w:p>
    <w:p w:rsidR="00CA71D0" w:rsidRPr="00145952" w:rsidRDefault="00CA71D0" w:rsidP="00317F34">
      <w:pPr>
        <w:pStyle w:val="BodyText1"/>
        <w:numPr>
          <w:ilvl w:val="1"/>
          <w:numId w:val="7"/>
        </w:numPr>
      </w:pPr>
      <w:r w:rsidRPr="00145952">
        <w:lastRenderedPageBreak/>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8" w:name="_Toc19618932"/>
      <w:r w:rsidRPr="00145952">
        <w:t>Kommune</w:t>
      </w:r>
      <w:bookmarkEnd w:id="38"/>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w:t>
      </w:r>
      <w:proofErr w:type="spellStart"/>
      <w:r w:rsidRPr="00145952">
        <w:t>FlytJord</w:t>
      </w:r>
      <w:proofErr w:type="spellEnd"/>
      <w:r w:rsidRPr="00145952">
        <w:t xml:space="preserve">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39" w:name="_Fravalg_af_autogodkendelse"/>
      <w:bookmarkStart w:id="40" w:name="_Toc19618933"/>
      <w:bookmarkEnd w:id="39"/>
      <w:r w:rsidRPr="00E675C0">
        <w:t>Fravalg af autogodkendelse</w:t>
      </w:r>
      <w:r w:rsidR="00985A35" w:rsidRPr="00E675C0">
        <w:t xml:space="preserve"> pr. modtageanlæg</w:t>
      </w:r>
      <w:r w:rsidRPr="00E675C0">
        <w:t xml:space="preserve"> af anmeldelser ved kommunen</w:t>
      </w:r>
      <w:bookmarkEnd w:id="40"/>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dmodtagefirmaer med og uden Flytjord.dk abonnement) kan fravælge at eventuelle automatiske godkendelser af anmeldelser for kommuner, skal udføres. Dette er implementeret ved at der i administrationen af modtageranlæg ”på” modtage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1" w:name="_Toc19618934"/>
      <w:r w:rsidRPr="00145952">
        <w:t>Intakt jord</w:t>
      </w:r>
      <w:bookmarkEnd w:id="41"/>
    </w:p>
    <w:p w:rsidR="0073055D" w:rsidRPr="00145952" w:rsidRDefault="0073055D" w:rsidP="0073055D">
      <w:pPr>
        <w:pStyle w:val="BodyText1"/>
      </w:pPr>
      <w:r w:rsidRPr="00145952">
        <w:t>Begrebet ”Intakt jord” dække over den uberørte jord, som ligger under det øverste jordlag.</w:t>
      </w:r>
    </w:p>
    <w:p w:rsidR="00F04859" w:rsidRPr="00145952" w:rsidRDefault="003D0033" w:rsidP="00F04859">
      <w:bookmarkStart w:id="42" w:name="OLE_LINK1"/>
      <w:bookmarkStart w:id="43" w:name="OLE_LINK2"/>
      <w:r w:rsidRPr="00145952">
        <w:t>En anmeldelse kan ikke autogodkendes, h</w:t>
      </w:r>
      <w:r w:rsidR="00F04859" w:rsidRPr="00145952">
        <w:t>vis jorden stammer fra e</w:t>
      </w:r>
      <w:r w:rsidR="0073055D" w:rsidRPr="00145952">
        <w:t>n områd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2"/>
    <w:bookmarkEnd w:id="43"/>
    <w:p w:rsidR="00F04859" w:rsidRPr="00145952" w:rsidRDefault="00F04859" w:rsidP="00F04859">
      <w:pPr>
        <w:pStyle w:val="BodyText1"/>
      </w:pPr>
    </w:p>
    <w:p w:rsidR="006B3B52" w:rsidRPr="00145952" w:rsidRDefault="006B3B52" w:rsidP="006B3B52">
      <w:pPr>
        <w:pStyle w:val="Heading3"/>
      </w:pPr>
      <w:bookmarkStart w:id="44" w:name="_Toc19618935"/>
      <w:r w:rsidRPr="00145952">
        <w:t xml:space="preserve">Opklassificering af </w:t>
      </w:r>
      <w:r w:rsidR="00F909C6" w:rsidRPr="00145952">
        <w:t xml:space="preserve">forureningsgraden for </w:t>
      </w:r>
      <w:r w:rsidRPr="00145952">
        <w:t>jorden</w:t>
      </w:r>
      <w:bookmarkEnd w:id="44"/>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5" w:name="_Toc19618936"/>
      <w:r w:rsidRPr="00145952">
        <w:t>Anden oprindelse</w:t>
      </w:r>
      <w:bookmarkEnd w:id="45"/>
    </w:p>
    <w:p w:rsidR="00D320EB" w:rsidRPr="00145952" w:rsidRDefault="008556A8" w:rsidP="00D320EB">
      <w:pPr>
        <w:pStyle w:val="BodyText1"/>
      </w:pPr>
      <w:r w:rsidRPr="00145952">
        <w:t>Jord hvor oprindelsesstedet er angivet som ”Anden oprindelse” må ikke godkendes automatisk af systemet uanset mængde, jordklassifikation og modtageranlæg.</w:t>
      </w:r>
    </w:p>
    <w:p w:rsidR="005D7426" w:rsidRPr="00145952" w:rsidRDefault="00025DF3" w:rsidP="006B3B52">
      <w:pPr>
        <w:pStyle w:val="Heading3"/>
      </w:pPr>
      <w:bookmarkStart w:id="46" w:name="_Toc19618937"/>
      <w:r w:rsidRPr="00145952">
        <w:t>Aarhus</w:t>
      </w:r>
      <w:r w:rsidR="005D7426" w:rsidRPr="00145952">
        <w:t xml:space="preserve"> Kommune</w:t>
      </w:r>
      <w:bookmarkEnd w:id="46"/>
    </w:p>
    <w:p w:rsidR="004E4F9B" w:rsidRPr="00145952" w:rsidRDefault="004E4F9B" w:rsidP="0017153B">
      <w:pPr>
        <w:pStyle w:val="BodyText1"/>
      </w:pPr>
      <w:r w:rsidRPr="00145952">
        <w:t xml:space="preserve">Nedenstående figurer og den nedenstående tabel danner grundlag for det omfattende regelsæt for at </w:t>
      </w:r>
      <w:proofErr w:type="spellStart"/>
      <w:r w:rsidRPr="00145952">
        <w:t>FlytJord</w:t>
      </w:r>
      <w:proofErr w:type="spellEnd"/>
      <w:r w:rsidRPr="00145952">
        <w:t xml:space="preserve">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ogodkendes. </w:t>
      </w:r>
      <w:r w:rsidR="00C85D3D" w:rsidRPr="00145952">
        <w:rPr>
          <w:i/>
        </w:rPr>
        <w:t>Dette gælder for samtlige bemærkningsfelter, som anmelder kan udfylde (bemærkningsfelterne Tidligere erhvervsaktivitet, Beskrivelse af jordarbejdet, Bemærkninger til projektet, Bemærkninger til anmeldelsen, Bemærkninger til kommunen og Bemærkninger til jordmodtager).</w:t>
      </w:r>
    </w:p>
    <w:p w:rsidR="00B07ECB" w:rsidRPr="00145952" w:rsidRDefault="004E4F9B" w:rsidP="00B07ECB">
      <w:pPr>
        <w:pStyle w:val="BodyText1"/>
      </w:pPr>
      <w:r w:rsidRPr="00145952">
        <w:t xml:space="preserve">Figurernes øverste række viser de forskellige resultater af jordforureningsopslaget. Rækken under angiver om anmeldelsen skal godkendes manuelt eller automatisk af </w:t>
      </w:r>
      <w:proofErr w:type="spellStart"/>
      <w:r w:rsidRPr="00145952">
        <w:t>FlytJord</w:t>
      </w:r>
      <w:proofErr w:type="spellEnd"/>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 xml:space="preserve">V2, V1, </w:t>
      </w:r>
      <w:proofErr w:type="spellStart"/>
      <w:r w:rsidRPr="00145952">
        <w:rPr>
          <w:b/>
        </w:rPr>
        <w:t>Geoenviron</w:t>
      </w:r>
      <w:proofErr w:type="spellEnd"/>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m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pslag</w:t>
            </w:r>
          </w:p>
        </w:tc>
        <w:tc>
          <w:tcPr>
            <w:tcW w:w="1428" w:type="dxa"/>
          </w:tcPr>
          <w:p w:rsidR="00822E97" w:rsidRPr="00145952" w:rsidRDefault="00822E97" w:rsidP="00672F0A">
            <w:r w:rsidRPr="00145952">
              <w:t>Jordmængde ton</w:t>
            </w:r>
          </w:p>
        </w:tc>
        <w:tc>
          <w:tcPr>
            <w:tcW w:w="1419" w:type="dxa"/>
          </w:tcPr>
          <w:p w:rsidR="00822E97" w:rsidRPr="00145952" w:rsidRDefault="00822E97" w:rsidP="00672F0A">
            <w:proofErr w:type="spellStart"/>
            <w:r w:rsidRPr="00145952">
              <w:t>FlytJord</w:t>
            </w:r>
            <w:proofErr w:type="spellEnd"/>
            <w:r w:rsidRPr="00145952">
              <w:t xml:space="preserve"> klassifikation</w:t>
            </w:r>
          </w:p>
        </w:tc>
        <w:tc>
          <w:tcPr>
            <w:tcW w:w="1954" w:type="dxa"/>
          </w:tcPr>
          <w:p w:rsidR="00822E97" w:rsidRPr="00145952" w:rsidRDefault="00AB0634" w:rsidP="00672F0A">
            <w:r w:rsidRPr="00145952">
              <w:t>Op eller nedklassificering til:</w:t>
            </w:r>
          </w:p>
        </w:tc>
        <w:tc>
          <w:tcPr>
            <w:tcW w:w="1656" w:type="dxa"/>
          </w:tcPr>
          <w:p w:rsidR="00822E97" w:rsidRPr="00145952" w:rsidRDefault="00822E97" w:rsidP="00672F0A">
            <w:r w:rsidRPr="00145952">
              <w:t>Dokumentation krævet</w:t>
            </w:r>
          </w:p>
        </w:tc>
        <w:tc>
          <w:tcPr>
            <w:tcW w:w="1476" w:type="dxa"/>
          </w:tcPr>
          <w:p w:rsidR="00822E97" w:rsidRPr="00145952" w:rsidRDefault="00822E97" w:rsidP="00672F0A">
            <w:r w:rsidRPr="00145952">
              <w:t>Behand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lastRenderedPageBreak/>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Pr="00145952" w:rsidRDefault="00822E97" w:rsidP="0017153B">
      <w:pPr>
        <w:pStyle w:val="BodyText1"/>
      </w:pPr>
    </w:p>
    <w:p w:rsidR="005D7426" w:rsidRPr="00145952" w:rsidRDefault="005D7426" w:rsidP="005D7426">
      <w:pPr>
        <w:pStyle w:val="Heading3"/>
      </w:pPr>
      <w:bookmarkStart w:id="47" w:name="_Toc19618938"/>
      <w:r w:rsidRPr="00145952">
        <w:t>Andre kommuner</w:t>
      </w:r>
      <w:bookmarkEnd w:id="47"/>
    </w:p>
    <w:p w:rsidR="00C843C3" w:rsidRPr="00145952" w:rsidRDefault="00840DB9" w:rsidP="005D7426">
      <w:pPr>
        <w:pStyle w:val="BodyText1"/>
      </w:pPr>
      <w:r w:rsidRPr="00145952">
        <w:t>For andre kommuner</w:t>
      </w:r>
      <w:r w:rsidR="0065348C" w:rsidRPr="00145952">
        <w:t>,</w:t>
      </w:r>
      <w:r w:rsidRPr="00145952">
        <w:t xml:space="preserve"> der anvender </w:t>
      </w:r>
      <w:proofErr w:type="spellStart"/>
      <w:r w:rsidRPr="00145952">
        <w:t>FlytJord</w:t>
      </w:r>
      <w:proofErr w:type="spellEnd"/>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48" w:name="_Jordmodtager"/>
      <w:bookmarkStart w:id="49" w:name="_Toc19618939"/>
      <w:bookmarkEnd w:id="48"/>
      <w:r w:rsidRPr="00145952">
        <w:t>Jordmodtager</w:t>
      </w:r>
      <w:bookmarkEnd w:id="49"/>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nvendes</w:t>
      </w:r>
      <w:r w:rsidRPr="00145952">
        <w:t xml:space="preserve"> ”Øvrige modtageranlæg”. Disse to regelsæt beskrives i det følgende.</w:t>
      </w:r>
    </w:p>
    <w:p w:rsidR="00C77FDB" w:rsidRPr="00145952" w:rsidRDefault="00025DF3" w:rsidP="00C77FDB">
      <w:pPr>
        <w:pStyle w:val="Heading3"/>
      </w:pPr>
      <w:bookmarkStart w:id="50" w:name="_Toc19618940"/>
      <w:r w:rsidRPr="00145952">
        <w:t>Aarhus</w:t>
      </w:r>
      <w:r w:rsidR="00C77FDB" w:rsidRPr="00145952">
        <w:t xml:space="preserve"> Kommune – </w:t>
      </w:r>
      <w:r w:rsidRPr="00145952">
        <w:t>Aarhus</w:t>
      </w:r>
      <w:r w:rsidR="00C77FDB" w:rsidRPr="00145952">
        <w:t xml:space="preserve"> Havn samarbejde</w:t>
      </w:r>
      <w:bookmarkEnd w:id="50"/>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w:t>
      </w:r>
      <w:proofErr w:type="spellStart"/>
      <w:r w:rsidR="0021034D" w:rsidRPr="00145952">
        <w:t>miljøfaglige</w:t>
      </w:r>
      <w:proofErr w:type="spellEnd"/>
      <w:r w:rsidR="0021034D" w:rsidRPr="00145952">
        <w:t xml:space="preserv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1" w:name="_Toc19618941"/>
      <w:r w:rsidRPr="00145952">
        <w:t>Øvrige modtageranlæg</w:t>
      </w:r>
      <w:bookmarkEnd w:id="51"/>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w:t>
      </w:r>
      <w:proofErr w:type="spellStart"/>
      <w:r w:rsidR="00C207DB" w:rsidRPr="00145952">
        <w:t>FlytJord</w:t>
      </w:r>
      <w:proofErr w:type="spellEnd"/>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 xml:space="preserve">Figurernes øverste række viser de forskellige resultater af jordforureningsopslaget. Rækken under angiver om </w:t>
      </w:r>
      <w:r w:rsidR="000E3E0D" w:rsidRPr="00145952">
        <w:t>anmeldelsen</w:t>
      </w:r>
      <w:r w:rsidRPr="00145952">
        <w:t xml:space="preserve"> skal godkendes manuelt eller automatisk af </w:t>
      </w:r>
      <w:proofErr w:type="spellStart"/>
      <w:r w:rsidRPr="00145952">
        <w:t>FlytJord</w:t>
      </w:r>
      <w:proofErr w:type="spellEnd"/>
      <w:r w:rsidRPr="00145952">
        <w:t>.</w:t>
      </w:r>
    </w:p>
    <w:p w:rsidR="000E3E0D" w:rsidRPr="00145952" w:rsidRDefault="000E3E0D" w:rsidP="00683B5C">
      <w:pPr>
        <w:pStyle w:val="BodyText1"/>
        <w:rPr>
          <w:b/>
          <w:sz w:val="14"/>
        </w:rPr>
      </w:pPr>
      <w:r w:rsidRPr="00145952">
        <w:rPr>
          <w:sz w:val="14"/>
        </w:rPr>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lastRenderedPageBreak/>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145952" w:rsidRDefault="00372078" w:rsidP="00E11552">
      <w:pPr>
        <w:pStyle w:val="Heading1"/>
      </w:pPr>
      <w:bookmarkStart w:id="52" w:name="_Toc19618942"/>
      <w:r w:rsidRPr="00145952">
        <w:lastRenderedPageBreak/>
        <w:t>Afslutning af anmeldelse</w:t>
      </w:r>
      <w:bookmarkEnd w:id="52"/>
    </w:p>
    <w:p w:rsidR="006712EC" w:rsidRPr="00145952" w:rsidRDefault="006712EC" w:rsidP="006712EC">
      <w:pPr>
        <w:pStyle w:val="BodyText1"/>
      </w:pPr>
      <w:r w:rsidRPr="00145952">
        <w:t xml:space="preserve">En anmeldelse er afsluttet, når status for den bliver sat til ”Afsluttet”. Er en anmeldelse afsluttet, kan der ikke afleveres jord til de modtageranlæg, hvor der er installeret et </w:t>
      </w:r>
      <w:proofErr w:type="spellStart"/>
      <w:r w:rsidRPr="00145952">
        <w:t>FlytJord</w:t>
      </w:r>
      <w:proofErr w:type="spellEnd"/>
      <w:r w:rsidRPr="00145952">
        <w:t xml:space="preserve">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n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i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dkendt” bliver anmeldelserne aktiv igen.</w:t>
      </w:r>
    </w:p>
    <w:p w:rsidR="00372078" w:rsidRPr="00145952" w:rsidRDefault="006712EC" w:rsidP="006712EC">
      <w:pPr>
        <w:pStyle w:val="BodyText1"/>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96099" w:rsidRPr="00145952" w:rsidRDefault="0011053E" w:rsidP="0011053E">
      <w:pPr>
        <w:pStyle w:val="Heading2"/>
      </w:pPr>
      <w:bookmarkStart w:id="53" w:name="_Toc19618943"/>
      <w:r w:rsidRPr="00145952">
        <w:t xml:space="preserve">Afslutning </w:t>
      </w:r>
      <w:r w:rsidR="00E3761B" w:rsidRPr="00145952">
        <w:t xml:space="preserve">af </w:t>
      </w:r>
      <w:r w:rsidRPr="00145952">
        <w:t>anmeldelser på b</w:t>
      </w:r>
      <w:r w:rsidR="00A96099" w:rsidRPr="00145952">
        <w:t>ogholder</w:t>
      </w:r>
      <w:r w:rsidRPr="00145952">
        <w:t xml:space="preserve"> initiativ</w:t>
      </w:r>
      <w:bookmarkEnd w:id="53"/>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ådanne tilfælde.</w:t>
      </w:r>
    </w:p>
    <w:p w:rsidR="0043217A" w:rsidRPr="00010DB1" w:rsidRDefault="0043217A" w:rsidP="0043217A">
      <w:pPr>
        <w:pStyle w:val="Heading2"/>
        <w:rPr>
          <w:color w:val="92D050"/>
        </w:rPr>
      </w:pPr>
      <w:bookmarkStart w:id="54" w:name="_Toc19618944"/>
      <w:r w:rsidRPr="00010DB1">
        <w:lastRenderedPageBreak/>
        <w:t xml:space="preserve">Upload af </w:t>
      </w:r>
      <w:r w:rsidR="00323475" w:rsidRPr="00010DB1">
        <w:t>analyse</w:t>
      </w:r>
      <w:r w:rsidRPr="00010DB1">
        <w:t>dokumenter ved afslut</w:t>
      </w:r>
      <w:r w:rsidR="00323475" w:rsidRPr="00010DB1">
        <w:t>ning af anmeldelse</w:t>
      </w:r>
      <w:bookmarkEnd w:id="54"/>
    </w:p>
    <w:p w:rsidR="0043217A" w:rsidRPr="00010DB1" w:rsidRDefault="0043217A" w:rsidP="00010DB1">
      <w:pPr>
        <w:pStyle w:val="BodyText1"/>
      </w:pPr>
      <w:r w:rsidRPr="00010DB1">
        <w:t xml:space="preserve">Denne funktionalitet </w:t>
      </w:r>
      <w:r w:rsidR="00010DB1">
        <w:t xml:space="preserve">er </w:t>
      </w:r>
      <w:r w:rsidR="00010DB1" w:rsidRPr="00010DB1">
        <w:t>sat i drift januar</w:t>
      </w:r>
      <w:r w:rsidRPr="00010DB1">
        <w:t xml:space="preserve"> 2018. </w:t>
      </w:r>
      <w:r w:rsidRPr="00010DB1">
        <w:br/>
        <w:t>Der er udviklet funktionalitet til at indsende analyseresultater, når anmeldelsen fra den eksterne applikation afsluttes.</w:t>
      </w:r>
      <w:r w:rsidRPr="00010DB1">
        <w:br/>
        <w:t>Ved aktivering af knappen ”Afslut anmeldelse” på anmeldelsen i den eksterne applikation, åbnes denne dialog:</w:t>
      </w:r>
    </w:p>
    <w:p w:rsidR="0043217A" w:rsidRPr="00010DB1" w:rsidRDefault="0043217A" w:rsidP="00010DB1">
      <w:pPr>
        <w:pStyle w:val="BodyText1"/>
      </w:pPr>
      <w:r w:rsidRPr="00010DB1">
        <w:rPr>
          <w:noProof/>
          <w:lang w:eastAsia="da-DK"/>
        </w:rPr>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37660" cy="2270760"/>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r w:rsidRPr="00010DB1">
        <w:t>Ved aktivering af ”Tilføj dokument” åbnes denne dialogboks:</w:t>
      </w:r>
    </w:p>
    <w:p w:rsidR="0043217A" w:rsidRPr="00010DB1" w:rsidRDefault="0043217A" w:rsidP="00010DB1">
      <w:pPr>
        <w:pStyle w:val="BodyText1"/>
      </w:pPr>
      <w:r w:rsidRPr="00010DB1">
        <w:rPr>
          <w:noProof/>
          <w:lang w:eastAsia="da-DK"/>
        </w:rPr>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30229" cy="1661304"/>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p>
    <w:p w:rsidR="0043217A" w:rsidRPr="00010DB1" w:rsidRDefault="0043217A" w:rsidP="00010DB1">
      <w:pPr>
        <w:pStyle w:val="BodyText1"/>
      </w:pPr>
      <w:r w:rsidRPr="00010DB1">
        <w:rPr>
          <w:noProof/>
          <w:lang w:eastAsia="da-DK"/>
        </w:rPr>
        <w:lastRenderedPageBreak/>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E54F24" w:rsidRPr="00673971" w:rsidRDefault="0043217A" w:rsidP="00E54F24">
      <w:pPr>
        <w:rPr>
          <w:color w:val="FF0000"/>
        </w:rPr>
      </w:pPr>
      <w:r w:rsidRPr="00010DB1">
        <w:t>De tilføjede dokumenter tilføjes anmeldelsen sammen med de dokumenter der evt. er vedhæftet på fanen Jord.</w:t>
      </w:r>
      <w:r w:rsidR="00E54F24">
        <w:br/>
      </w:r>
      <w:r w:rsidR="00E54F24" w:rsidRPr="00E54F24">
        <w:t>Hvis der ved afslut anmeldelse er vedhæftet ”nye” dokumenter, vil der ved afslutningen af anmeldelsen blive sendt en advis til anmeldelsens sagsbehandler (såfremt sagsbehandler er angivet).</w:t>
      </w:r>
      <w:r w:rsidR="00673971">
        <w:t xml:space="preserve"> </w:t>
      </w:r>
    </w:p>
    <w:p w:rsidR="0043217A" w:rsidRPr="0043217A" w:rsidRDefault="0043217A" w:rsidP="00010DB1">
      <w:pPr>
        <w:pStyle w:val="BodyText1"/>
        <w:rPr>
          <w:color w:val="92D050"/>
        </w:rPr>
      </w:pPr>
    </w:p>
    <w:p w:rsidR="0011053E" w:rsidRPr="00145952" w:rsidRDefault="0011053E">
      <w:pPr>
        <w:spacing w:line="240" w:lineRule="auto"/>
        <w:rPr>
          <w:b/>
          <w:bCs/>
          <w:caps/>
          <w:sz w:val="22"/>
          <w:szCs w:val="28"/>
          <w:lang w:eastAsia="en-US"/>
        </w:rPr>
      </w:pPr>
    </w:p>
    <w:p w:rsidR="00881840" w:rsidRDefault="00881840">
      <w:pPr>
        <w:spacing w:line="240" w:lineRule="auto"/>
        <w:rPr>
          <w:b/>
          <w:bCs/>
          <w:caps/>
          <w:sz w:val="22"/>
          <w:szCs w:val="28"/>
          <w:lang w:eastAsia="en-US"/>
        </w:rPr>
      </w:pPr>
      <w:r>
        <w:br w:type="page"/>
      </w:r>
    </w:p>
    <w:p w:rsidR="00F978FA" w:rsidRPr="00CC5252" w:rsidRDefault="00F978FA" w:rsidP="00F978FA">
      <w:pPr>
        <w:pStyle w:val="Heading1"/>
      </w:pPr>
      <w:bookmarkStart w:id="55" w:name="_Toc19618945"/>
      <w:r w:rsidRPr="00CC5252">
        <w:lastRenderedPageBreak/>
        <w:t>Hent anmeldelsens samlede dokumentation</w:t>
      </w:r>
      <w:bookmarkEnd w:id="55"/>
    </w:p>
    <w:p w:rsidR="00FE14BE" w:rsidRPr="00CC5252" w:rsidRDefault="00FE14BE" w:rsidP="00F978FA">
      <w:pPr>
        <w:pStyle w:val="BodyText1"/>
      </w:pPr>
      <w:r w:rsidRPr="00CC5252">
        <w:t>Til arkiveringsformål (journaliseringsformål) er der på initiativ fra Hvidovre Kommune implementeret funktionalitet i den interne applikation til at hente journaliseringsrelevant for anmeldelsen i form af en zip fil. Dette foretages ved at aktivere knappen ”Hent</w:t>
      </w:r>
      <w:r w:rsidR="003461B8" w:rsidRPr="00CC5252">
        <w:t xml:space="preserve"> dokumentation (zip), se skærmdump her:</w:t>
      </w:r>
    </w:p>
    <w:p w:rsidR="003461B8" w:rsidRPr="00CC5252" w:rsidRDefault="003461B8" w:rsidP="00F978FA">
      <w:pPr>
        <w:pStyle w:val="BodyText1"/>
      </w:pPr>
      <w:r w:rsidRPr="00CC5252">
        <w:rPr>
          <w:noProof/>
          <w:lang w:eastAsia="da-DK"/>
        </w:rPr>
        <w:drawing>
          <wp:inline distT="0" distB="0" distL="0" distR="0" wp14:anchorId="4A6F0132" wp14:editId="7A631650">
            <wp:extent cx="4921857" cy="129497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5129" cy="1308989"/>
                    </a:xfrm>
                    <a:prstGeom prst="rect">
                      <a:avLst/>
                    </a:prstGeom>
                  </pic:spPr>
                </pic:pic>
              </a:graphicData>
            </a:graphic>
          </wp:inline>
        </w:drawing>
      </w:r>
    </w:p>
    <w:p w:rsidR="00A3790F" w:rsidRPr="00CC5252" w:rsidRDefault="003461B8" w:rsidP="00F978FA">
      <w:pPr>
        <w:pStyle w:val="BodyText1"/>
      </w:pPr>
      <w:r w:rsidRPr="00CC5252">
        <w:t>Zip filen der dannes består</w:t>
      </w:r>
      <w:r w:rsidR="00DD78F5" w:rsidRPr="00CC5252">
        <w:t xml:space="preserve"> af</w:t>
      </w:r>
      <w:r w:rsidRPr="00CC5252">
        <w:t xml:space="preserve"> anmeldelsesblanketten (pdf), Intern bemærkning, Årsag til afvisning og </w:t>
      </w:r>
      <w:r w:rsidR="00DD78F5" w:rsidRPr="00CC5252">
        <w:t>”</w:t>
      </w:r>
      <w:r w:rsidRPr="00CC5252">
        <w:t>Historik og Kommunikation"</w:t>
      </w:r>
      <w:r w:rsidR="00DD78F5" w:rsidRPr="00CC5252">
        <w:t xml:space="preserve"> (pdf), dokumenter (zip) og analyse dokumenter (zip).</w:t>
      </w:r>
    </w:p>
    <w:p w:rsidR="00A3790F" w:rsidRPr="00F978FA" w:rsidRDefault="00A3790F" w:rsidP="00A3790F">
      <w:pPr>
        <w:pStyle w:val="BodyText1"/>
      </w:pPr>
      <w:r w:rsidRPr="00CC5252">
        <w:t xml:space="preserve">For Syddjurs Kommune er der lavet en udvidelse, hvor bemærkningerne ”Tidligere erhvervsaktivitet” og ”Beskrivelse af jordarbejdet” </w:t>
      </w:r>
      <w:r w:rsidR="003461B8" w:rsidRPr="00CC5252">
        <w:t>også kommer med ud.</w:t>
      </w:r>
      <w:r w:rsidR="001C41FA">
        <w:br/>
      </w:r>
    </w:p>
    <w:p w:rsidR="004657EE" w:rsidRPr="00145952" w:rsidRDefault="00F978FA" w:rsidP="00F978FA">
      <w:pPr>
        <w:pStyle w:val="Heading1"/>
      </w:pPr>
      <w:bookmarkStart w:id="56" w:name="_Toc19618946"/>
      <w:r w:rsidRPr="00145952">
        <w:t>Jordklassifikation</w:t>
      </w:r>
      <w:bookmarkEnd w:id="56"/>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oner mellem tabellerne i databasen.</w:t>
      </w:r>
    </w:p>
    <w:p w:rsidR="004657EE" w:rsidRPr="00145952" w:rsidRDefault="004657EE" w:rsidP="004657EE">
      <w:pPr>
        <w:pStyle w:val="BodyText1"/>
      </w:pPr>
      <w:proofErr w:type="spellStart"/>
      <w:r w:rsidRPr="00145952">
        <w:t>ModtagerAnlaeg</w:t>
      </w:r>
      <w:proofErr w:type="spellEnd"/>
      <w:r w:rsidRPr="00145952">
        <w:t xml:space="preserve"> </w:t>
      </w:r>
      <w:r w:rsidRPr="00145952">
        <w:sym w:font="Wingdings" w:char="F0DF"/>
      </w:r>
      <w:r w:rsidRPr="00145952">
        <w:sym w:font="Wingdings" w:char="F0E0"/>
      </w:r>
      <w:r w:rsidRPr="00145952">
        <w:t xml:space="preserve"> </w:t>
      </w:r>
      <w:proofErr w:type="spellStart"/>
      <w:r w:rsidRPr="00145952">
        <w:t>JordklassifikationType</w:t>
      </w:r>
      <w:proofErr w:type="spellEnd"/>
      <w:r w:rsidRPr="00145952">
        <w:t xml:space="preserve"> </w:t>
      </w:r>
      <w:r w:rsidRPr="00145952">
        <w:sym w:font="Wingdings" w:char="F0DF"/>
      </w:r>
      <w:r w:rsidRPr="00145952">
        <w:sym w:font="Wingdings" w:char="F0E0"/>
      </w:r>
      <w:proofErr w:type="spellStart"/>
      <w:r w:rsidRPr="00145952">
        <w:t>KommuneJordklassifikation</w:t>
      </w:r>
      <w:proofErr w:type="spellEnd"/>
      <w:r w:rsidRPr="00145952">
        <w:t xml:space="preserve">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w:t>
      </w:r>
      <w:proofErr w:type="spellStart"/>
      <w:r w:rsidRPr="00145952">
        <w:t>FlytJord</w:t>
      </w:r>
      <w:proofErr w:type="spellEnd"/>
      <w:r w:rsidRPr="00145952">
        <w:t xml:space="preserve"> fleksibel anvendes mod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w:t>
      </w:r>
      <w:proofErr w:type="spellStart"/>
      <w:r w:rsidR="00303F15" w:rsidRPr="00145952">
        <w:t>Flytjord</w:t>
      </w:r>
      <w:proofErr w:type="spellEnd"/>
      <w:r w:rsidR="00303F15" w:rsidRPr="00145952">
        <w:t xml:space="preserve"> applikationen ændres for modtageranlæggene i kommunen.</w:t>
      </w:r>
    </w:p>
    <w:p w:rsidR="00DC311B" w:rsidRPr="00145952" w:rsidRDefault="00510F92" w:rsidP="00317F34">
      <w:pPr>
        <w:pStyle w:val="BodyText1"/>
        <w:numPr>
          <w:ilvl w:val="0"/>
          <w:numId w:val="6"/>
        </w:numPr>
      </w:pPr>
      <w:r w:rsidRPr="00145952">
        <w:lastRenderedPageBreak/>
        <w:t>Landsdækkende</w:t>
      </w:r>
      <w:r w:rsidR="00DC311B" w:rsidRPr="00145952">
        <w:t xml:space="preserve"> er de </w:t>
      </w:r>
      <w:proofErr w:type="spellStart"/>
      <w:r w:rsidR="00DC311B" w:rsidRPr="00145952">
        <w:t>landdækkende</w:t>
      </w:r>
      <w:proofErr w:type="spellEnd"/>
      <w:r w:rsidR="00DC311B" w:rsidRPr="00145952">
        <w:t xml:space="preserv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t>Klasse 1 (Ren jord)</w:t>
      </w:r>
    </w:p>
    <w:p w:rsidR="00B7187E" w:rsidRPr="00145952" w:rsidRDefault="00B7187E" w:rsidP="00DB3F0A">
      <w:pPr>
        <w:pStyle w:val="Heading2"/>
      </w:pPr>
      <w:bookmarkStart w:id="57" w:name="_Toc19618947"/>
      <w:r w:rsidRPr="00145952">
        <w:t xml:space="preserve">Relation mellem </w:t>
      </w:r>
      <w:r w:rsidR="00B838FF" w:rsidRPr="00145952">
        <w:t xml:space="preserve">forureningsopslag </w:t>
      </w:r>
      <w:r w:rsidRPr="00145952">
        <w:t>og jordklassifikation</w:t>
      </w:r>
      <w:bookmarkEnd w:id="57"/>
    </w:p>
    <w:p w:rsidR="00B838FF" w:rsidRPr="00145952" w:rsidRDefault="00B838FF" w:rsidP="00205108">
      <w:pPr>
        <w:pStyle w:val="BodyText1"/>
      </w:pPr>
      <w:r w:rsidRPr="00145952">
        <w:t>For hver anmeldelse analyseres oprindelsesstedet</w:t>
      </w:r>
      <w:r w:rsidR="00205108" w:rsidRPr="00145952">
        <w:t xml:space="preserve"> ved opslag i Danmarks Miljø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 xml:space="preserve">resultaterne af opslag i </w:t>
      </w:r>
      <w:r w:rsidR="00807242" w:rsidRPr="00145952">
        <w:t>Aarhus Kommunes</w:t>
      </w:r>
      <w:r w:rsidR="00122491" w:rsidRPr="00145952">
        <w:t xml:space="preserve"> miljødatabase </w:t>
      </w:r>
      <w:proofErr w:type="spellStart"/>
      <w:r w:rsidR="00122491" w:rsidRPr="00145952">
        <w:t>GeoEnviron</w:t>
      </w:r>
      <w:proofErr w:type="spellEnd"/>
      <w:r w:rsidR="00122491" w:rsidRPr="00145952">
        <w:t xml:space="preserve"> findes i dokumentet ”</w:t>
      </w:r>
      <w:proofErr w:type="spellStart"/>
      <w:r w:rsidR="00122491" w:rsidRPr="00145952">
        <w:t>GeoEnvionOpslag</w:t>
      </w:r>
      <w:proofErr w:type="spellEnd"/>
      <w:r w:rsidR="00122491" w:rsidRPr="00145952">
        <w:t xml:space="preserve">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w:t>
      </w:r>
      <w:proofErr w:type="spellStart"/>
      <w:r w:rsidR="00205108" w:rsidRPr="00145952">
        <w:t>FlytJord</w:t>
      </w:r>
      <w:proofErr w:type="spellEnd"/>
      <w:r w:rsidR="00205108" w:rsidRPr="00145952">
        <w:t>.</w:t>
      </w:r>
      <w:r w:rsidR="00807242" w:rsidRPr="00145952">
        <w:t xml:space="preserve"> </w:t>
      </w:r>
    </w:p>
    <w:p w:rsidR="00B838FF" w:rsidRPr="00145952" w:rsidRDefault="009929AD" w:rsidP="00B838FF">
      <w:pPr>
        <w:pStyle w:val="BodyText1"/>
      </w:pPr>
      <w:r w:rsidRPr="00145952">
        <w:t>Med hensyn til forureningskategorien arbejdes der med 2 jordklassifikationsmo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o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58" w:name="bmkCustomer"/>
    <w:bookmarkEnd w:id="58"/>
    <w:p w:rsidR="00082155" w:rsidRPr="00145952" w:rsidRDefault="00205108" w:rsidP="004657EE">
      <w:pPr>
        <w:pStyle w:val="BodyText1"/>
      </w:pPr>
      <w:r w:rsidRPr="00145952">
        <w:object w:dxaOrig="11712" w:dyaOrig="3276">
          <v:shape id="_x0000_i1035" type="#_x0000_t75" style="width:585.75pt;height:165pt" o:ole="">
            <v:imagedata r:id="rId35" o:title=""/>
          </v:shape>
          <o:OLEObject Type="Embed" ProgID="Visio.Drawing.11" ShapeID="_x0000_i1035" DrawAspect="Content" ObjectID="_1630232072" r:id="rId36"/>
        </w:object>
      </w:r>
      <w:r w:rsidR="00082155" w:rsidRPr="00145952">
        <w:t xml:space="preserve">Da </w:t>
      </w:r>
      <w:proofErr w:type="spellStart"/>
      <w:r w:rsidR="00381D6F" w:rsidRPr="00145952">
        <w:t>Flytjord</w:t>
      </w:r>
      <w:proofErr w:type="spellEnd"/>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w:t>
      </w:r>
      <w:proofErr w:type="spellStart"/>
      <w:r w:rsidR="00746AD6" w:rsidRPr="00145952">
        <w:t>FlytJord</w:t>
      </w:r>
      <w:proofErr w:type="spellEnd"/>
      <w:r w:rsidR="00746AD6" w:rsidRPr="00145952">
        <w:t xml:space="preserve"> som udgangspunkt som Klasse 3</w:t>
      </w:r>
      <w:r w:rsidR="00082155" w:rsidRPr="00145952">
        <w:t>. Anmelderen kan manuelt nedklassi</w:t>
      </w:r>
      <w:r w:rsidR="009D5C4F" w:rsidRPr="00145952">
        <w:t>ficere</w:t>
      </w:r>
      <w:r w:rsidR="00BA0079" w:rsidRPr="00145952">
        <w:t xml:space="preserve"> jorden til Klasse 2</w:t>
      </w:r>
      <w:r w:rsidR="00082155" w:rsidRPr="00145952">
        <w:t xml:space="preserve">, hvis der vedlægges doku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t>Reglerne for nedklassifikation</w:t>
      </w:r>
      <w:r w:rsidR="00E7413D" w:rsidRPr="00145952">
        <w:t xml:space="preserve"> og </w:t>
      </w:r>
      <w:proofErr w:type="spellStart"/>
      <w:r w:rsidR="00E7413D" w:rsidRPr="00145952">
        <w:t>opklassifikation</w:t>
      </w:r>
      <w:proofErr w:type="spellEnd"/>
      <w:r w:rsidRPr="00145952">
        <w:t xml:space="preserve"> er de samme for kommunerne øst og vest for Storebælt.</w:t>
      </w:r>
    </w:p>
    <w:p w:rsidR="008840FD" w:rsidRPr="00145952" w:rsidRDefault="008840FD" w:rsidP="008840FD">
      <w:pPr>
        <w:pStyle w:val="Heading2"/>
      </w:pPr>
      <w:bookmarkStart w:id="59" w:name="_Toc19618948"/>
      <w:r w:rsidRPr="00145952">
        <w:t>Forureningsopslag og kort</w:t>
      </w:r>
      <w:bookmarkEnd w:id="59"/>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w:t>
      </w:r>
      <w:proofErr w:type="spellStart"/>
      <w:r w:rsidRPr="00145952">
        <w:t>FlytJord</w:t>
      </w:r>
      <w:proofErr w:type="spellEnd"/>
      <w:r w:rsidRPr="00145952">
        <w:t xml:space="preserve">. Modtageranlæggene oprettes via administrationen i den interne applikation. Her kan bl.a. modtageranlæggets placering angives ved på et kort at udpege dets position. Modtageranlæggenes position anvendes endvidere til at beregne afstanden til oprindelsesstedet, hvilket på anmeldelsen vises i listen, hvor modtageranlæg vælges.  </w:t>
      </w:r>
      <w:r w:rsidR="003C1D7E" w:rsidRPr="00145952">
        <w:t xml:space="preserve">  </w:t>
      </w:r>
    </w:p>
    <w:p w:rsidR="002D788A" w:rsidRPr="00145952" w:rsidRDefault="00FC409A" w:rsidP="00FC409A">
      <w:pPr>
        <w:pStyle w:val="Heading2"/>
      </w:pPr>
      <w:bookmarkStart w:id="60" w:name="_Toc19618949"/>
      <w:r w:rsidRPr="00145952">
        <w:t xml:space="preserve">Offentlig vej </w:t>
      </w:r>
      <w:r w:rsidR="00025DF3" w:rsidRPr="00145952">
        <w:t>Aarhus</w:t>
      </w:r>
      <w:r w:rsidRPr="00145952">
        <w:t xml:space="preserve"> Kommune</w:t>
      </w:r>
      <w:bookmarkEnd w:id="60"/>
    </w:p>
    <w:p w:rsidR="00FC409A" w:rsidRPr="00145952" w:rsidRDefault="00025DF3" w:rsidP="00FC409A">
      <w:pPr>
        <w:pStyle w:val="BodyText1"/>
      </w:pPr>
      <w:r w:rsidRPr="00145952">
        <w:t>Aarhus</w:t>
      </w:r>
      <w:r w:rsidR="00FC409A" w:rsidRPr="00145952">
        <w:t xml:space="preserve"> Kommune har bestemt, at jord fra offentlig vej klassificeres til Kategori 2. </w:t>
      </w:r>
      <w:proofErr w:type="spellStart"/>
      <w:r w:rsidR="00FC409A" w:rsidRPr="00145952">
        <w:t>FlytJord</w:t>
      </w:r>
      <w:proofErr w:type="spellEnd"/>
      <w:r w:rsidR="00FC409A" w:rsidRPr="00145952">
        <w:t xml:space="preserve">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lastRenderedPageBreak/>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 xml:space="preserve">Der ikke er anmærkninger i </w:t>
      </w:r>
      <w:proofErr w:type="spellStart"/>
      <w:r w:rsidRPr="00145952">
        <w:t>Geoenviron</w:t>
      </w:r>
      <w:proofErr w:type="spellEnd"/>
      <w:r w:rsidRPr="00145952">
        <w:t xml:space="preserve">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n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1" w:name="_Toc19618950"/>
      <w:r w:rsidRPr="00145952">
        <w:lastRenderedPageBreak/>
        <w:t>Forsider</w:t>
      </w:r>
      <w:bookmarkEnd w:id="61"/>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w:t>
      </w:r>
      <w:proofErr w:type="spellStart"/>
      <w:r w:rsidRPr="00145952">
        <w:rPr>
          <w:lang w:eastAsia="en-US"/>
        </w:rPr>
        <w:t>FlytJord</w:t>
      </w:r>
      <w:proofErr w:type="spellEnd"/>
      <w:r w:rsidRPr="00145952">
        <w:rPr>
          <w:lang w:eastAsia="en-US"/>
        </w:rPr>
        <w:t>. En forside består</w:t>
      </w:r>
      <w:r w:rsidR="00093D53" w:rsidRPr="00145952">
        <w:rPr>
          <w:lang w:eastAsia="en-US"/>
        </w:rPr>
        <w:t xml:space="preserve"> ty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l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e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n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ndelse”.</w:t>
      </w:r>
      <w:r w:rsidRPr="00145952">
        <w:t xml:space="preserve">   </w:t>
      </w:r>
      <w:r w:rsidR="0011053E" w:rsidRPr="00145952">
        <w:br w:type="page"/>
      </w:r>
    </w:p>
    <w:p w:rsidR="009864AE" w:rsidRPr="00145952" w:rsidRDefault="0011053E" w:rsidP="009864AE">
      <w:pPr>
        <w:pStyle w:val="Heading1"/>
      </w:pPr>
      <w:bookmarkStart w:id="62" w:name="_Toc19618951"/>
      <w:r w:rsidRPr="00145952">
        <w:lastRenderedPageBreak/>
        <w:t>Revider</w:t>
      </w:r>
      <w:r w:rsidR="00C011F8" w:rsidRPr="00145952">
        <w:t>ing af en</w:t>
      </w:r>
      <w:r w:rsidR="009864AE" w:rsidRPr="00145952">
        <w:t xml:space="preserve"> anmeldelse</w:t>
      </w:r>
      <w:bookmarkEnd w:id="62"/>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xml:space="preserve">. Oplysningerne fra den oprindelige anmeldelse kopieres over i en ny </w:t>
      </w:r>
      <w:r w:rsidR="00E912C9" w:rsidRPr="00145952">
        <w:t xml:space="preserve">midlertidig </w:t>
      </w:r>
      <w:r w:rsidRPr="00145952">
        <w:t xml:space="preserve">anmeldelse kaldet ”revisionen”. </w:t>
      </w:r>
      <w:r w:rsidR="003703C5" w:rsidRPr="00145952">
        <w:t>”</w:t>
      </w:r>
      <w:r w:rsidRPr="00145952">
        <w:t>Revisionen</w:t>
      </w:r>
      <w:r w:rsidR="003703C5" w:rsidRPr="00145952">
        <w:t>”</w:t>
      </w:r>
      <w:r w:rsidRPr="00145952">
        <w:t xml:space="preserve"> </w:t>
      </w:r>
      <w:r w:rsidR="003703C5" w:rsidRPr="00145952">
        <w:t>gennemløber de samme processer i</w:t>
      </w:r>
      <w:r w:rsidRPr="00145952">
        <w:t xml:space="preserve"> </w:t>
      </w:r>
      <w:proofErr w:type="spellStart"/>
      <w:r w:rsidRPr="00145952">
        <w:t>FlytJord</w:t>
      </w:r>
      <w:proofErr w:type="spellEnd"/>
      <w:r w:rsidRPr="00145952">
        <w:t xml:space="preserve">, som en hver anden anmel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 xml:space="preserve">Når en anmeldelse er blevet revideret, bliver de opdaterede oplysninger tilgængelig for bomsystemet. </w:t>
      </w:r>
      <w:proofErr w:type="spellStart"/>
      <w:r w:rsidRPr="00145952">
        <w:t>Lastbilchaufførrene</w:t>
      </w:r>
      <w:proofErr w:type="spellEnd"/>
      <w:r w:rsidRPr="00145952">
        <w:t xml:space="preserve"> skal ikke have en ny godkendt an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l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n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 xml:space="preserve">revisionsfa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proofErr w:type="spellStart"/>
      <w:r w:rsidR="003603AE" w:rsidRPr="00145952">
        <w:t>udlevereres</w:t>
      </w:r>
      <w:proofErr w:type="spellEnd"/>
      <w:r w:rsidR="003603AE" w:rsidRPr="00145952">
        <w:t xml:space="preserve"> </w:t>
      </w:r>
      <w:r w:rsidRPr="00145952">
        <w:t>en n</w:t>
      </w:r>
      <w:r w:rsidR="00856D79" w:rsidRPr="00145952">
        <w:t xml:space="preserve">y anmeldelse til </w:t>
      </w:r>
      <w:proofErr w:type="spellStart"/>
      <w:r w:rsidR="00856D79" w:rsidRPr="00145952">
        <w:t>chauførerne</w:t>
      </w:r>
      <w:proofErr w:type="spellEnd"/>
      <w:r w:rsidR="00856D79" w:rsidRPr="00145952">
        <w:t>,</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63" w:name="_Toc19618952"/>
      <w:r w:rsidRPr="00145952">
        <w:lastRenderedPageBreak/>
        <w:t>Tjek af forureningsstatus</w:t>
      </w:r>
      <w:bookmarkEnd w:id="63"/>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 xml:space="preserve">Hvis der er ændringer i Danmarks Miljøportal eller i Kommunens database for jordforurening, vises modal </w:t>
      </w:r>
      <w:proofErr w:type="spellStart"/>
      <w:r w:rsidR="00703C55" w:rsidRPr="00370A26">
        <w:t>popup</w:t>
      </w:r>
      <w:proofErr w:type="spellEnd"/>
      <w:r w:rsidR="00703C55" w:rsidRPr="00370A26">
        <w:t xml:space="preserve">, hvor brugeren kan vælge om forureningsstatus skal </w:t>
      </w:r>
      <w:proofErr w:type="spellStart"/>
      <w:r w:rsidR="00703C55" w:rsidRPr="00370A26">
        <w:t>overskrives</w:t>
      </w:r>
      <w:proofErr w:type="spellEnd"/>
      <w:r w:rsidR="00703C55" w:rsidRPr="00370A26">
        <w:t>.</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64" w:name="_Toc19618953"/>
      <w:r w:rsidRPr="00145952">
        <w:t>Oplysninger som kan ændres ved revision</w:t>
      </w:r>
      <w:bookmarkEnd w:id="64"/>
    </w:p>
    <w:p w:rsidR="00345C6B" w:rsidRPr="00145952" w:rsidRDefault="00345C6B" w:rsidP="00345C6B">
      <w:pPr>
        <w:pStyle w:val="BodyText1"/>
      </w:pPr>
      <w:r w:rsidRPr="00145952">
        <w:t xml:space="preserve">Følgende oplysninger kan redigeres i forbindelse med en revision af en </w:t>
      </w:r>
      <w:r w:rsidR="00AB0634" w:rsidRPr="00145952">
        <w:t>anmel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s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65" w:name="_Toc19618954"/>
      <w:r w:rsidRPr="00145952">
        <w:lastRenderedPageBreak/>
        <w:t>Send til rådgiver</w:t>
      </w:r>
      <w:bookmarkEnd w:id="65"/>
    </w:p>
    <w:p w:rsidR="00FB5B39" w:rsidRPr="00145952" w:rsidRDefault="00FB5B39" w:rsidP="00FB5B39">
      <w:r w:rsidRPr="00145952">
        <w:t xml:space="preserve">Der er i </w:t>
      </w:r>
      <w:proofErr w:type="spellStart"/>
      <w:r w:rsidRPr="00145952">
        <w:t>FlytJord</w:t>
      </w:r>
      <w:proofErr w:type="spellEnd"/>
      <w:r w:rsidRPr="00145952">
        <w:t xml:space="preserve"> mulighed for at overlade det administrative arbejde omkring en jordflytning til en rådgiver (en anden person)</w:t>
      </w:r>
      <w:r w:rsidR="005E558A" w:rsidRPr="00145952">
        <w:t xml:space="preserve"> under forudsætning af at rådgiveren er oprettet som bruger i </w:t>
      </w:r>
      <w:proofErr w:type="spellStart"/>
      <w:r w:rsidR="005E558A" w:rsidRPr="00145952">
        <w:t>FlytJord</w:t>
      </w:r>
      <w:proofErr w:type="spellEnd"/>
      <w:r w:rsidRPr="00145952">
        <w:t>. Dette foretages i praksis ved at anmelder op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e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66" w:name="_Toc19618955"/>
      <w:r w:rsidRPr="00145952">
        <w:lastRenderedPageBreak/>
        <w:t>Læseadgang til anmeldelse for anden person</w:t>
      </w:r>
      <w:bookmarkEnd w:id="66"/>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6"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67" w:name="_Toc19618956"/>
      <w:r w:rsidRPr="00145952">
        <w:lastRenderedPageBreak/>
        <w:t>Alarmer</w:t>
      </w:r>
      <w:bookmarkEnd w:id="67"/>
    </w:p>
    <w:p w:rsidR="00CA052E" w:rsidRPr="00145952" w:rsidRDefault="00CA052E" w:rsidP="00A74039">
      <w:pPr>
        <w:pStyle w:val="BodyText1"/>
      </w:pPr>
      <w:r w:rsidRPr="00145952">
        <w:t xml:space="preserve">Eksterne brugere af </w:t>
      </w:r>
      <w:proofErr w:type="spellStart"/>
      <w:r w:rsidRPr="00145952">
        <w:t>FlytJord</w:t>
      </w:r>
      <w:proofErr w:type="spellEnd"/>
      <w:r w:rsidRPr="00145952">
        <w:t xml:space="preserve"> kan få advis, når en vis mængde jord er registreret på modtageranlægget. </w:t>
      </w:r>
      <w:r w:rsidR="00AB0634" w:rsidRPr="00145952">
        <w:t xml:space="preserve">Det er et krav at modtageranlægget anvender </w:t>
      </w:r>
      <w:proofErr w:type="spellStart"/>
      <w:r w:rsidR="00AB0634" w:rsidRPr="00145952">
        <w:t>FlytJord</w:t>
      </w:r>
      <w:proofErr w:type="spellEnd"/>
      <w:r w:rsidR="00AB0634" w:rsidRPr="00145952">
        <w:t xml:space="preserve"> og et </w:t>
      </w:r>
      <w:proofErr w:type="spellStart"/>
      <w:r w:rsidR="00AB0634" w:rsidRPr="00145952">
        <w:t>FlytJord</w:t>
      </w:r>
      <w:proofErr w:type="spellEnd"/>
      <w:r w:rsidR="00AB0634" w:rsidRPr="00145952">
        <w:t xml:space="preserve"> bomsystem, da den afleverede jordmængde hermed </w:t>
      </w:r>
      <w:r w:rsidR="00145072">
        <w:t xml:space="preserve">løbende </w:t>
      </w:r>
      <w:r w:rsidR="00AB0634" w:rsidRPr="00145952">
        <w:t xml:space="preserve">indrapporteres til </w:t>
      </w:r>
      <w:proofErr w:type="spellStart"/>
      <w:r w:rsidR="00AB0634" w:rsidRPr="00145952">
        <w:t>FlytJord</w:t>
      </w:r>
      <w:proofErr w:type="spellEnd"/>
      <w:r w:rsidR="00AB0634" w:rsidRPr="00145952">
        <w:t>.</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68" w:name="_Toc19618957"/>
      <w:r w:rsidRPr="00145952">
        <w:t>Alarmer relateret til brugerens profil</w:t>
      </w:r>
      <w:bookmarkEnd w:id="68"/>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w:t>
      </w:r>
      <w:proofErr w:type="spellStart"/>
      <w:r w:rsidR="000C3F8B" w:rsidRPr="00145952">
        <w:t>FlytJord</w:t>
      </w:r>
      <w:proofErr w:type="spellEnd"/>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69" w:name="_Toc19618958"/>
      <w:r w:rsidRPr="00145952">
        <w:t>Alarmer relateret til anmeldelsen</w:t>
      </w:r>
      <w:bookmarkEnd w:id="69"/>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o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r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70" w:name="_Toc19618959"/>
      <w:r w:rsidRPr="00145952">
        <w:lastRenderedPageBreak/>
        <w:t>Anmodninger og Underretninger (</w:t>
      </w:r>
      <w:r w:rsidR="008136B6" w:rsidRPr="00145952">
        <w:t>Adviser</w:t>
      </w:r>
      <w:r w:rsidRPr="00145952">
        <w:t>)</w:t>
      </w:r>
      <w:bookmarkEnd w:id="70"/>
    </w:p>
    <w:p w:rsidR="007928A3" w:rsidRPr="00145952" w:rsidRDefault="00151B5C" w:rsidP="007928A3">
      <w:pPr>
        <w:pStyle w:val="BodyText1"/>
      </w:pPr>
      <w:r w:rsidRPr="00145072">
        <w:t xml:space="preserve">En samlet liste (med de programmæssige navne) over anmodninger og underretninger findes i </w:t>
      </w:r>
      <w:hyperlink w:anchor="_Liste_over_adviser" w:history="1">
        <w:r w:rsidRPr="00145072">
          <w:t>afsnit 13.3</w:t>
        </w:r>
      </w:hyperlink>
      <w:r w:rsidRPr="00145072">
        <w:t>.</w:t>
      </w:r>
      <w:r>
        <w:br/>
      </w:r>
      <w:r>
        <w:br/>
      </w:r>
      <w:r w:rsidR="00EA3F8F" w:rsidRPr="00145952">
        <w:t>Bemærk: Bland</w:t>
      </w:r>
      <w:r w:rsidR="007928A3" w:rsidRPr="00145952">
        <w:t>t modtagerne af anmodninger og underretninger</w:t>
      </w:r>
      <w:r w:rsidR="00EA3F8F" w:rsidRPr="00145952">
        <w:t xml:space="preserve"> kan være angi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ldelsen</w:t>
      </w:r>
      <w:r w:rsidR="00EA3F8F" w:rsidRPr="00145952">
        <w:t>.</w:t>
      </w:r>
    </w:p>
    <w:p w:rsidR="00C10C6B" w:rsidRPr="00145952" w:rsidRDefault="00C10C6B" w:rsidP="00C10C6B">
      <w:pPr>
        <w:pStyle w:val="Heading2"/>
      </w:pPr>
      <w:bookmarkStart w:id="71" w:name="_Toc19618960"/>
      <w:r w:rsidRPr="00145952">
        <w:t>Standard anmodninger og underretninger</w:t>
      </w:r>
      <w:bookmarkEnd w:id="71"/>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w:t>
      </w:r>
      <w:r w:rsidR="004D3213" w:rsidRPr="00145952">
        <w:t>detaljeret</w:t>
      </w:r>
      <w:r w:rsidR="00FC4336" w:rsidRPr="00145952">
        <w:t xml:space="preserve">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2A5DF9"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2A5DF9"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 xml:space="preserve">Underretninger: </w:t>
      </w:r>
      <w:proofErr w:type="spellStart"/>
      <w:r w:rsidR="00B10BDC" w:rsidRPr="00145952">
        <w:t>KommuneGodkenderAnmeldelsen</w:t>
      </w:r>
      <w:proofErr w:type="spellEnd"/>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 xml:space="preserve">Underretninger: </w:t>
      </w:r>
      <w:proofErr w:type="spellStart"/>
      <w:r w:rsidR="00B10BDC" w:rsidRPr="00145952">
        <w:t>AktivAnmeldelse</w:t>
      </w:r>
      <w:proofErr w:type="spellEnd"/>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w:t>
      </w:r>
      <w:proofErr w:type="spellStart"/>
      <w:r w:rsidR="00B10BDC" w:rsidRPr="00145952">
        <w:t>TilAnmelderKommuneAfviserAnmeldelsen</w:t>
      </w:r>
      <w:proofErr w:type="spellEnd"/>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 xml:space="preserve">Underretninger: </w:t>
      </w:r>
      <w:proofErr w:type="spellStart"/>
      <w:r w:rsidR="00A15382" w:rsidRPr="00145952">
        <w:t>TilAnmelder</w:t>
      </w:r>
      <w:r w:rsidR="00D2662C">
        <w:t>Jordmodtager</w:t>
      </w:r>
      <w:r w:rsidR="00A15382" w:rsidRPr="00145952">
        <w:t>AfviserAnmeldelsen</w:t>
      </w:r>
      <w:proofErr w:type="spellEnd"/>
    </w:p>
    <w:p w:rsidR="00AB7FD2" w:rsidRPr="00AB7FD2" w:rsidRDefault="002A5DF9"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w:t>
      </w:r>
      <w:proofErr w:type="spellStart"/>
      <w:r w:rsidR="0046630A" w:rsidRPr="00145952">
        <w:t>Til</w:t>
      </w:r>
      <w:r w:rsidR="00BD6850">
        <w:t>Anden</w:t>
      </w:r>
      <w:proofErr w:type="spellEnd"/>
      <w:r w:rsidR="00BD6850">
        <w:t xml:space="preserve"> </w:t>
      </w:r>
      <w:proofErr w:type="spellStart"/>
      <w:r w:rsidR="00BD6850">
        <w:t>part</w:t>
      </w:r>
      <w:r w:rsidR="0046630A" w:rsidRPr="00145952">
        <w:t>FraSagsbehandler</w:t>
      </w:r>
      <w:proofErr w:type="spellEnd"/>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w:t>
      </w:r>
      <w:proofErr w:type="spellStart"/>
      <w:r w:rsidR="0046630A" w:rsidRPr="00145952">
        <w:t>BeskedVedrBetalerAfvistAfBogholder</w:t>
      </w:r>
      <w:proofErr w:type="spellEnd"/>
      <w:r w:rsidR="00A15382" w:rsidRPr="00145952">
        <w:br/>
      </w:r>
      <w:r w:rsidR="009A21AD" w:rsidRPr="00145952">
        <w:br/>
      </w:r>
      <w:hyperlink w:anchor="_Case_8:" w:history="1">
        <w:r w:rsidR="009A21AD" w:rsidRPr="00145072">
          <w:rPr>
            <w:rStyle w:val="Hyperlink"/>
            <w:b/>
          </w:rPr>
          <w:t>Case 8</w:t>
        </w:r>
        <w:r w:rsidR="00AB7FD2" w:rsidRPr="00145072">
          <w:rPr>
            <w:rStyle w:val="Hyperlink"/>
            <w:b/>
          </w:rPr>
          <w:t>.1</w:t>
        </w:r>
        <w:r w:rsidR="00726C24" w:rsidRPr="00145072">
          <w:rPr>
            <w:rStyle w:val="Hyperlink"/>
            <w:b/>
          </w:rPr>
          <w:t xml:space="preserve"> </w:t>
        </w:r>
        <w:r w:rsidR="006D03AC" w:rsidRPr="00145072">
          <w:rPr>
            <w:rStyle w:val="Hyperlink"/>
            <w:b/>
          </w:rPr>
          <w:t xml:space="preserve">Jordlæs </w:t>
        </w:r>
        <w:r w:rsidR="007324A5" w:rsidRPr="00145072">
          <w:rPr>
            <w:rStyle w:val="Hyperlink"/>
            <w:b/>
          </w:rPr>
          <w:t>oprettes</w:t>
        </w:r>
      </w:hyperlink>
      <w:r w:rsidR="006D03AC" w:rsidRPr="00AB7FD2">
        <w:rPr>
          <w:b/>
          <w:color w:val="00B050"/>
        </w:rPr>
        <w:br/>
      </w:r>
      <w:r w:rsidR="00A15382" w:rsidRPr="00145072">
        <w:t>Underretninger:</w:t>
      </w:r>
      <w:r w:rsidR="00726C24" w:rsidRPr="00145072">
        <w:t xml:space="preserve"> </w:t>
      </w:r>
      <w:proofErr w:type="spellStart"/>
      <w:r w:rsidR="005F3E11" w:rsidRPr="00145072">
        <w:t>AlarmKoertJord</w:t>
      </w:r>
      <w:proofErr w:type="spellEnd"/>
      <w:r w:rsidR="00AB7FD2" w:rsidRPr="00AB7FD2">
        <w:rPr>
          <w:color w:val="00B050"/>
        </w:rPr>
        <w:br/>
      </w:r>
      <w:r w:rsidR="00AB7FD2" w:rsidRPr="00AB7FD2">
        <w:rPr>
          <w:color w:val="00B050"/>
        </w:rPr>
        <w:br/>
      </w:r>
      <w:hyperlink w:anchor="_Case_8:" w:history="1">
        <w:r w:rsidR="00AB7FD2" w:rsidRPr="00145072">
          <w:rPr>
            <w:rStyle w:val="Hyperlink"/>
            <w:b/>
          </w:rPr>
          <w:t>Case 8.2 Jordlæs oprettes</w:t>
        </w:r>
      </w:hyperlink>
      <w:r w:rsidR="00AB7FD2" w:rsidRPr="00AB7FD2">
        <w:rPr>
          <w:b/>
          <w:color w:val="00B050"/>
        </w:rPr>
        <w:br/>
      </w:r>
      <w:r w:rsidR="00AB7FD2" w:rsidRPr="00145072">
        <w:t xml:space="preserve">Anmodninger: </w:t>
      </w:r>
      <w:proofErr w:type="spellStart"/>
      <w:r w:rsidR="00AB7FD2" w:rsidRPr="00145072">
        <w:t>TilLabProeveSkalAnalyses</w:t>
      </w:r>
      <w:proofErr w:type="spellEnd"/>
    </w:p>
    <w:p w:rsidR="00C671D3" w:rsidRPr="00145952" w:rsidRDefault="002A5DF9"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145072">
        <w:t xml:space="preserve">Anmodninger: </w:t>
      </w:r>
      <w:proofErr w:type="spellStart"/>
      <w:r w:rsidR="00AB7FD2" w:rsidRPr="00145072">
        <w:t>TilNyBruger</w:t>
      </w:r>
      <w:proofErr w:type="spellEnd"/>
    </w:p>
    <w:p w:rsidR="00C671D3" w:rsidRPr="00145952" w:rsidRDefault="002A5DF9"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145072">
        <w:t xml:space="preserve">Anmodninger: </w:t>
      </w:r>
      <w:proofErr w:type="spellStart"/>
      <w:r w:rsidR="00AB7FD2" w:rsidRPr="00145072">
        <w:t>TilLabProeveSkalAnalyses</w:t>
      </w:r>
      <w:proofErr w:type="spellEnd"/>
      <w:r w:rsidRPr="00145952">
        <w:br/>
      </w:r>
      <w:r w:rsidRPr="00145952">
        <w:br/>
      </w:r>
      <w:hyperlink w:anchor="_Case_11:_Opret" w:history="1">
        <w:r w:rsidRPr="00145952">
          <w:rPr>
            <w:rStyle w:val="Hyperlink"/>
            <w:b/>
          </w:rPr>
          <w:t>Case 11 Anmeldelse sendes til rådgiver</w:t>
        </w:r>
      </w:hyperlink>
      <w:r w:rsidRPr="00145952">
        <w:br/>
        <w:t xml:space="preserve">Underretninger: </w:t>
      </w:r>
      <w:proofErr w:type="spellStart"/>
      <w:r w:rsidRPr="00145952">
        <w:t>TilRaadgiver</w:t>
      </w:r>
      <w:proofErr w:type="spellEnd"/>
      <w:r w:rsidRPr="00145952">
        <w:br/>
      </w:r>
      <w:r w:rsidRPr="00145952">
        <w:br/>
      </w:r>
      <w:hyperlink w:anchor="_Case_12:_Anmeldelsen" w:history="1">
        <w:r w:rsidRPr="00145952">
          <w:rPr>
            <w:rStyle w:val="Hyperlink"/>
            <w:b/>
          </w:rPr>
          <w:t>Case 12 Anmeldelsen afsluttes</w:t>
        </w:r>
      </w:hyperlink>
      <w:r w:rsidRPr="00145952">
        <w:br/>
        <w:t xml:space="preserve">Underretninger: </w:t>
      </w:r>
      <w:proofErr w:type="spellStart"/>
      <w:r w:rsidRPr="00145952">
        <w:t>AfslutAnmeldelse</w:t>
      </w:r>
      <w:proofErr w:type="spellEnd"/>
      <w:r w:rsidRPr="00145952">
        <w:br/>
      </w:r>
      <w:r w:rsidRPr="00145952">
        <w:br/>
      </w:r>
      <w:hyperlink w:anchor="_Case_13:_En" w:history="1">
        <w:r w:rsidRPr="00145952">
          <w:rPr>
            <w:rStyle w:val="Hyperlink"/>
            <w:b/>
          </w:rPr>
          <w:t xml:space="preserve">Case 13 En revision af en anmeldelse bliver aktiv </w:t>
        </w:r>
      </w:hyperlink>
      <w:r w:rsidRPr="00145952">
        <w:br/>
        <w:t xml:space="preserve">Underretninger: </w:t>
      </w:r>
      <w:proofErr w:type="spellStart"/>
      <w:r w:rsidRPr="00145952">
        <w:t>AktivRevideretAnmeldelse</w:t>
      </w:r>
      <w:proofErr w:type="spellEnd"/>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proofErr w:type="spellStart"/>
      <w:r w:rsidRPr="00145952">
        <w:rPr>
          <w:szCs w:val="16"/>
        </w:rPr>
        <w:t>TilPladsmandNytOmStikproeve</w:t>
      </w:r>
      <w:proofErr w:type="spellEnd"/>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 xml:space="preserve">Underretninger: </w:t>
      </w:r>
      <w:proofErr w:type="spellStart"/>
      <w:r w:rsidRPr="00145952">
        <w:t>TilBetalerNytFraBogholder</w:t>
      </w:r>
      <w:proofErr w:type="spellEnd"/>
    </w:p>
    <w:p w:rsidR="004E6AEC" w:rsidRDefault="002A5DF9" w:rsidP="009A21AD">
      <w:pPr>
        <w:pStyle w:val="BodyText1"/>
      </w:pPr>
      <w:hyperlink w:anchor="_Case_16:_Ny" w:history="1">
        <w:r w:rsidR="004E6AEC" w:rsidRPr="00145072">
          <w:rPr>
            <w:rStyle w:val="Hyperlink"/>
            <w:b/>
          </w:rPr>
          <w:t xml:space="preserve">Case 16 </w:t>
        </w:r>
        <w:r w:rsidR="004E6AEC" w:rsidRPr="00145072">
          <w:rPr>
            <w:rStyle w:val="Hyperlink"/>
            <w:b/>
          </w:rPr>
          <w:t>N</w:t>
        </w:r>
        <w:r w:rsidR="004E6AEC" w:rsidRPr="00145072">
          <w:rPr>
            <w:rStyle w:val="Hyperlink"/>
            <w:b/>
          </w:rPr>
          <w:t xml:space="preserve">y bruger opretter sig i </w:t>
        </w:r>
        <w:proofErr w:type="spellStart"/>
        <w:r w:rsidR="004E6AEC" w:rsidRPr="00145072">
          <w:rPr>
            <w:rStyle w:val="Hyperlink"/>
            <w:b/>
          </w:rPr>
          <w:t>Flytjord</w:t>
        </w:r>
        <w:proofErr w:type="spellEnd"/>
      </w:hyperlink>
      <w:r w:rsidR="004E6AEC" w:rsidRPr="00145072">
        <w:rPr>
          <w:rStyle w:val="Hyperlink"/>
          <w:b/>
        </w:rPr>
        <w:t xml:space="preserve"> </w:t>
      </w:r>
      <w:r w:rsidR="004E6AEC" w:rsidRPr="00145072">
        <w:br/>
        <w:t xml:space="preserve">Underretninger: </w:t>
      </w:r>
      <w:proofErr w:type="spellStart"/>
      <w:r w:rsidR="004E6AEC" w:rsidRPr="00145072">
        <w:t>TilNyBruger</w:t>
      </w:r>
      <w:proofErr w:type="spellEnd"/>
    </w:p>
    <w:p w:rsidR="004D3213" w:rsidRPr="004D3213" w:rsidRDefault="004D3213" w:rsidP="009A21AD">
      <w:pPr>
        <w:pStyle w:val="BodyText1"/>
      </w:pPr>
      <w:hyperlink w:anchor="_Case_17:_Hør" w:history="1">
        <w:r w:rsidRPr="004D3213">
          <w:rPr>
            <w:rStyle w:val="Hyperlink"/>
          </w:rPr>
          <w:t xml:space="preserve">Case 17 </w:t>
        </w:r>
        <w:r w:rsidRPr="004D3213">
          <w:rPr>
            <w:rStyle w:val="Hyperlink"/>
            <w:b/>
          </w:rPr>
          <w:t>Hør anden kommune</w:t>
        </w:r>
      </w:hyperlink>
      <w:r>
        <w:rPr>
          <w:rStyle w:val="Hyperlink"/>
        </w:rPr>
        <w:br/>
      </w:r>
      <w:r w:rsidRPr="004D3213">
        <w:t>Underretninger</w:t>
      </w:r>
      <w:r>
        <w:t xml:space="preserve">: </w:t>
      </w:r>
      <w:r w:rsidRPr="004D3213">
        <w:t>e-mail adressen der indtastes i ”Til”.</w:t>
      </w:r>
    </w:p>
    <w:p w:rsidR="004D3213" w:rsidRPr="004D3213" w:rsidRDefault="004D3213" w:rsidP="009A21AD">
      <w:pPr>
        <w:pStyle w:val="BodyText1"/>
        <w:rPr>
          <w:color w:val="0000FF"/>
          <w:u w:val="single"/>
        </w:rPr>
      </w:pPr>
      <w:hyperlink w:anchor="_Case_18:" w:history="1">
        <w:r w:rsidRPr="004D3213">
          <w:rPr>
            <w:rStyle w:val="Hyperlink"/>
          </w:rPr>
          <w:t>Case 18 Hør anden</w:t>
        </w:r>
        <w:r w:rsidRPr="004D3213">
          <w:rPr>
            <w:rStyle w:val="Hyperlink"/>
          </w:rPr>
          <w:t xml:space="preserve"> </w:t>
        </w:r>
        <w:r w:rsidRPr="004D3213">
          <w:rPr>
            <w:rStyle w:val="Hyperlink"/>
          </w:rPr>
          <w:t>kommune – Anden kommune godkender/afviser</w:t>
        </w:r>
      </w:hyperlink>
      <w:r w:rsidRPr="004D3213">
        <w:t xml:space="preserve"> </w:t>
      </w:r>
      <w:r>
        <w:br/>
      </w:r>
      <w:r w:rsidRPr="004D3213">
        <w:t>Underretninger</w:t>
      </w:r>
      <w:r>
        <w:t>: Afsenderkommunen.</w:t>
      </w:r>
    </w:p>
    <w:p w:rsidR="009A21AD" w:rsidRPr="00145952" w:rsidRDefault="009A21AD" w:rsidP="009A21AD">
      <w:pPr>
        <w:pStyle w:val="BodyText1"/>
      </w:pPr>
    </w:p>
    <w:p w:rsidR="00862B83" w:rsidRPr="00145952" w:rsidRDefault="00340CA7" w:rsidP="00C10C6B">
      <w:pPr>
        <w:pStyle w:val="Heading3"/>
      </w:pPr>
      <w:bookmarkStart w:id="72" w:name="_Case_1:_Anmeldelsen"/>
      <w:bookmarkStart w:id="73" w:name="_Toc19618961"/>
      <w:bookmarkEnd w:id="72"/>
      <w:r w:rsidRPr="00145952">
        <w:t>Case 1: Anmeldelse</w:t>
      </w:r>
      <w:r w:rsidR="00726C24" w:rsidRPr="00145952">
        <w:t>n</w:t>
      </w:r>
      <w:r w:rsidRPr="00145952">
        <w:t xml:space="preserve"> indsendes</w:t>
      </w:r>
      <w:bookmarkEnd w:id="73"/>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74" w:name="_Case_2:_Kommunen"/>
      <w:bookmarkStart w:id="75" w:name="_Toc19618962"/>
      <w:bookmarkEnd w:id="74"/>
      <w:r w:rsidRPr="00145952">
        <w:lastRenderedPageBreak/>
        <w:t>Case 2: Kommunen godkender anmeldelsen</w:t>
      </w:r>
      <w:bookmarkEnd w:id="75"/>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C65E04">
      <w:pPr>
        <w:pStyle w:val="BodyText1"/>
        <w:numPr>
          <w:ilvl w:val="0"/>
          <w:numId w:val="16"/>
        </w:numPr>
      </w:pPr>
      <w:proofErr w:type="spellStart"/>
      <w:r w:rsidRPr="00145952">
        <w:t>TilBetalerAcceptereDuBetalingen</w:t>
      </w:r>
      <w:proofErr w:type="spellEnd"/>
      <w:r w:rsidRPr="00145952">
        <w:t>*</w:t>
      </w:r>
      <w:r w:rsidRPr="00145952">
        <w:rPr>
          <w:vertAlign w:val="superscript"/>
        </w:rPr>
        <w:t>1</w:t>
      </w:r>
    </w:p>
    <w:p w:rsidR="00C65E04" w:rsidRPr="00145952" w:rsidRDefault="00C65E04" w:rsidP="00C65E04">
      <w:pPr>
        <w:pStyle w:val="BodyText1"/>
        <w:ind w:left="720"/>
        <w:rPr>
          <w:vertAlign w:val="superscript"/>
        </w:rPr>
      </w:pPr>
      <w:r w:rsidRPr="00145952">
        <w:t>Denne anmodning (se opbygning og indhold her) sendes til Betaler. Be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317F34">
      <w:pPr>
        <w:pStyle w:val="BodyText1"/>
        <w:numPr>
          <w:ilvl w:val="0"/>
          <w:numId w:val="16"/>
        </w:numPr>
      </w:pPr>
      <w:proofErr w:type="spellStart"/>
      <w:r w:rsidRPr="00145952">
        <w:t>KommuneGodkenderAnmeldelsen</w:t>
      </w:r>
      <w:proofErr w:type="spellEnd"/>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d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76" w:name="_Case_3:_Anmeldelsen"/>
      <w:bookmarkStart w:id="77" w:name="_Toc19618963"/>
      <w:bookmarkEnd w:id="76"/>
      <w:r w:rsidRPr="00145952">
        <w:t xml:space="preserve">Case </w:t>
      </w:r>
      <w:r w:rsidR="00D875F4" w:rsidRPr="00145952">
        <w:t>3</w:t>
      </w:r>
      <w:r w:rsidRPr="00145952">
        <w:t>: Anmeldelsen bliver aktiv</w:t>
      </w:r>
      <w:bookmarkEnd w:id="77"/>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317F34">
      <w:pPr>
        <w:pStyle w:val="BodyText1"/>
        <w:numPr>
          <w:ilvl w:val="0"/>
          <w:numId w:val="17"/>
        </w:numPr>
        <w:rPr>
          <w:b/>
        </w:rPr>
      </w:pPr>
      <w:proofErr w:type="spellStart"/>
      <w:r w:rsidRPr="00145952">
        <w:rPr>
          <w:b/>
        </w:rPr>
        <w:lastRenderedPageBreak/>
        <w:t>AktivAnmeldelse</w:t>
      </w:r>
      <w:proofErr w:type="spellEnd"/>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 xml:space="preserve">den der i </w:t>
      </w:r>
      <w:proofErr w:type="spellStart"/>
      <w:r w:rsidR="00C94EEE" w:rsidRPr="00145952">
        <w:t>Admin</w:t>
      </w:r>
      <w:proofErr w:type="spellEnd"/>
      <w:r w:rsidR="00C94EEE" w:rsidRPr="00145952">
        <w:t xml:space="preserve"> er angivet som kontaktperson på modtageranlægget</w:t>
      </w:r>
      <w:r w:rsidR="00AB09E2" w:rsidRPr="00145952">
        <w:t xml:space="preserve">), med mindre fluebenet </w:t>
      </w:r>
      <w:r w:rsidR="00145072">
        <w:t xml:space="preserve">i </w:t>
      </w:r>
      <w:r w:rsidR="00AB09E2" w:rsidRPr="00145952">
        <w:t>tjekboksen ”Send advis om godkendelse” på modtageranlægget er fjer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78" w:name="_Case_4:_Kommunen"/>
      <w:bookmarkStart w:id="79" w:name="_Toc19618964"/>
      <w:bookmarkEnd w:id="78"/>
      <w:r w:rsidRPr="00145952">
        <w:t>Case 4: Kommunen afviser anmeldelsen</w:t>
      </w:r>
      <w:bookmarkEnd w:id="79"/>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17A77">
      <w:pPr>
        <w:pStyle w:val="BodyText1"/>
        <w:numPr>
          <w:ilvl w:val="0"/>
          <w:numId w:val="18"/>
        </w:numPr>
      </w:pPr>
      <w:proofErr w:type="spellStart"/>
      <w:r w:rsidRPr="00145952">
        <w:t>TilAnmelderKommuneAfviserAnmeldelsen</w:t>
      </w:r>
      <w:proofErr w:type="spellEnd"/>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Hvis tilvalgt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80" w:name="_Case_5:_Jordmodtager"/>
      <w:bookmarkStart w:id="81" w:name="_Toc19618965"/>
      <w:bookmarkEnd w:id="80"/>
      <w:r w:rsidRPr="00145952">
        <w:t>Case 5: Jordmodtager afviser anmeldelsen</w:t>
      </w:r>
      <w:bookmarkEnd w:id="81"/>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1663E2">
      <w:pPr>
        <w:pStyle w:val="BodyText1"/>
        <w:numPr>
          <w:ilvl w:val="0"/>
          <w:numId w:val="28"/>
        </w:numPr>
      </w:pPr>
      <w:proofErr w:type="spellStart"/>
      <w:r w:rsidRPr="00145072">
        <w:t>TilAnmelderJordmodtagerAfviserAnmeldelsen</w:t>
      </w:r>
      <w:proofErr w:type="spellEnd"/>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82" w:name="_Case_6:_Til"/>
      <w:bookmarkStart w:id="83" w:name="_Toc19618966"/>
      <w:bookmarkEnd w:id="82"/>
      <w:r w:rsidRPr="00145952">
        <w:lastRenderedPageBreak/>
        <w:t xml:space="preserve">Case 6: Til </w:t>
      </w:r>
      <w:r w:rsidR="00BD6850">
        <w:t>Anden part</w:t>
      </w:r>
      <w:r w:rsidRPr="00145952">
        <w:t xml:space="preserve"> fra sagsbehandler</w:t>
      </w:r>
      <w:bookmarkEnd w:id="83"/>
    </w:p>
    <w:p w:rsidR="009D2DDD" w:rsidRPr="00145952" w:rsidRDefault="001663E2" w:rsidP="001663E2">
      <w:pPr>
        <w:pStyle w:val="BodyText1"/>
      </w:pPr>
      <w:r w:rsidRPr="00145952">
        <w:t xml:space="preserve">Når kommunens sagsbehandler sender besked med ”Opret besked” under ”Hi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317F34">
      <w:pPr>
        <w:pStyle w:val="BodyText1"/>
        <w:numPr>
          <w:ilvl w:val="0"/>
          <w:numId w:val="20"/>
        </w:numPr>
      </w:pPr>
      <w:proofErr w:type="spellStart"/>
      <w:r w:rsidRPr="00145952">
        <w:t>Til</w:t>
      </w:r>
      <w:r w:rsidR="00BD6850">
        <w:t>Anden</w:t>
      </w:r>
      <w:proofErr w:type="spellEnd"/>
      <w:r w:rsidR="00BD6850">
        <w:t xml:space="preserve"> </w:t>
      </w:r>
      <w:proofErr w:type="spellStart"/>
      <w:r w:rsidR="00BD6850">
        <w:t>part</w:t>
      </w:r>
      <w:r w:rsidRPr="00145952">
        <w:t>FraSagsbehandler</w:t>
      </w:r>
      <w:proofErr w:type="spellEnd"/>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d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84" w:name="_Case_7:_Bogholder"/>
      <w:bookmarkStart w:id="85" w:name="_Toc19618967"/>
      <w:bookmarkEnd w:id="84"/>
      <w:r w:rsidRPr="00145952">
        <w:t>Case 7</w:t>
      </w:r>
      <w:r w:rsidR="00D6106E">
        <w:t>.1</w:t>
      </w:r>
      <w:r w:rsidRPr="00145952">
        <w:t>: Bogholder afviser betaler</w:t>
      </w:r>
      <w:bookmarkEnd w:id="85"/>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n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l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7451E5">
      <w:pPr>
        <w:pStyle w:val="BodyText1"/>
        <w:numPr>
          <w:ilvl w:val="0"/>
          <w:numId w:val="39"/>
        </w:numPr>
      </w:pPr>
      <w:proofErr w:type="spellStart"/>
      <w:r w:rsidRPr="00145952">
        <w:t>BeskedVedrBetalerAfvistAfBogholder</w:t>
      </w:r>
      <w:proofErr w:type="spellEnd"/>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86" w:name="_Toc19618968"/>
      <w:r w:rsidRPr="00145952">
        <w:t>Case 7</w:t>
      </w:r>
      <w:r>
        <w:t>.2</w:t>
      </w:r>
      <w:r w:rsidRPr="00145952">
        <w:t xml:space="preserve">: Bogholder </w:t>
      </w:r>
      <w:r>
        <w:t>godkender</w:t>
      </w:r>
      <w:r w:rsidRPr="00145952">
        <w:t xml:space="preserve"> betaler</w:t>
      </w:r>
      <w:r>
        <w:t xml:space="preserve"> ved 1. gangs godkendelse</w:t>
      </w:r>
      <w:bookmarkEnd w:id="86"/>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87" w:name="_Toc19618969"/>
      <w:r w:rsidRPr="00145952">
        <w:rPr>
          <w:i w:val="0"/>
        </w:rPr>
        <w:lastRenderedPageBreak/>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87"/>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145072" w:rsidRDefault="006D03AC" w:rsidP="006D03AC">
      <w:pPr>
        <w:pStyle w:val="Heading3"/>
      </w:pPr>
      <w:bookmarkStart w:id="88" w:name="_Case_8:"/>
      <w:bookmarkStart w:id="89" w:name="_Toc19618970"/>
      <w:bookmarkEnd w:id="88"/>
      <w:r w:rsidRPr="00145072">
        <w:t>Case 8</w:t>
      </w:r>
      <w:r w:rsidR="00197EAB" w:rsidRPr="00145072">
        <w:t>.1</w:t>
      </w:r>
      <w:r w:rsidRPr="00145072">
        <w:t xml:space="preserve">: </w:t>
      </w:r>
      <w:r w:rsidR="00973BDE" w:rsidRPr="00145072">
        <w:t>Jordlæs oprettes</w:t>
      </w:r>
      <w:r w:rsidR="00F976F6" w:rsidRPr="00145072">
        <w:t xml:space="preserve"> (alarmer)</w:t>
      </w:r>
      <w:bookmarkEnd w:id="89"/>
    </w:p>
    <w:p w:rsidR="00250FC4" w:rsidRPr="00AB7FD2" w:rsidRDefault="00E27CED" w:rsidP="00206AE9">
      <w:pPr>
        <w:pStyle w:val="BodyText1"/>
        <w:rPr>
          <w:color w:val="00B050"/>
        </w:rPr>
      </w:pPr>
      <w:r w:rsidRPr="00145072">
        <w:t>Når jordlæs oprettes enten via webservice el. applikation og den samlede jordmængde på anmeldelse overskrider 75 % af jorden angivet på anmeldelsen eller den personlige alarmværdien (% kørt jord), som er sat på brugerens profil, sendes følgende</w:t>
      </w:r>
      <w:r w:rsidRPr="00AB7FD2">
        <w:rPr>
          <w:color w:val="00B050"/>
        </w:rPr>
        <w:t xml:space="preserve"> </w:t>
      </w:r>
    </w:p>
    <w:p w:rsidR="00206AE9" w:rsidRPr="00AB7FD2" w:rsidRDefault="00250FC4" w:rsidP="00206AE9">
      <w:pPr>
        <w:pStyle w:val="BodyText1"/>
        <w:rPr>
          <w:color w:val="00B050"/>
        </w:rPr>
      </w:pPr>
      <w:r w:rsidRPr="00145072">
        <w:rPr>
          <w:b/>
        </w:rPr>
        <w:t>A</w:t>
      </w:r>
      <w:r w:rsidR="00E27CED" w:rsidRPr="00145072">
        <w:rPr>
          <w:b/>
        </w:rPr>
        <w:t>nmodninger:</w:t>
      </w:r>
      <w:r w:rsidR="00206AE9" w:rsidRPr="00AB7FD2">
        <w:rPr>
          <w:color w:val="00B050"/>
        </w:rPr>
        <w:br/>
      </w:r>
      <w:r w:rsidR="00206AE9" w:rsidRPr="00145072">
        <w:t>Ingen</w:t>
      </w:r>
    </w:p>
    <w:p w:rsidR="00C85D62" w:rsidRPr="00145072" w:rsidRDefault="00250FC4" w:rsidP="00145072">
      <w:pPr>
        <w:pStyle w:val="BodyText1"/>
      </w:pPr>
      <w:r w:rsidRPr="00145072">
        <w:rPr>
          <w:b/>
        </w:rPr>
        <w:t>U</w:t>
      </w:r>
      <w:r w:rsidR="00E27CED" w:rsidRPr="00145072">
        <w:rPr>
          <w:b/>
        </w:rPr>
        <w:t>nderretninger:</w:t>
      </w:r>
      <w:r w:rsidR="00145072">
        <w:rPr>
          <w:b/>
        </w:rPr>
        <w:br/>
      </w:r>
      <w:r w:rsidR="00AA187A" w:rsidRPr="00145072">
        <w:t>Opgørelse over mængden af modtaget jord (</w:t>
      </w:r>
      <w:proofErr w:type="spellStart"/>
      <w:r w:rsidR="00AA187A" w:rsidRPr="00145072">
        <w:t>AlarmKoertJord</w:t>
      </w:r>
      <w:proofErr w:type="spellEnd"/>
      <w:r w:rsidR="00AA187A" w:rsidRPr="00145072">
        <w:t>)</w:t>
      </w:r>
      <w:r w:rsidRPr="00145072">
        <w:br/>
      </w:r>
      <w:r w:rsidR="00D15E9B" w:rsidRPr="00145072">
        <w:t>Sendes til: Anmelder</w:t>
      </w:r>
      <w:r w:rsidR="007871C9" w:rsidRPr="00145072">
        <w:t xml:space="preserve">. Sendes også </w:t>
      </w:r>
      <w:r w:rsidR="008A6520" w:rsidRPr="00145072">
        <w:t xml:space="preserve">til </w:t>
      </w:r>
      <w:r w:rsidR="007871C9" w:rsidRPr="00145072">
        <w:t>betaler og transportør hvis de har tilvalgt dette på deres profil.</w:t>
      </w:r>
    </w:p>
    <w:p w:rsidR="00EA1E24" w:rsidRPr="00AB7FD2" w:rsidRDefault="00EA1E24" w:rsidP="00145072">
      <w:pPr>
        <w:pStyle w:val="BodyText1"/>
        <w:rPr>
          <w:color w:val="00B050"/>
        </w:rPr>
      </w:pPr>
      <w:r w:rsidRPr="00145072">
        <w:t>Indholdet (opbygningen) af e-mailen, der sendes, kan ses</w:t>
      </w:r>
      <w:r w:rsidRPr="00AB7FD2">
        <w:rPr>
          <w:color w:val="00B050"/>
        </w:rPr>
        <w:t xml:space="preserve"> </w:t>
      </w:r>
      <w:hyperlink w:anchor="_Opgørelse_over_mængde" w:history="1">
        <w:r w:rsidRPr="00145072">
          <w:rPr>
            <w:rStyle w:val="Hyperlink"/>
          </w:rPr>
          <w:t>her</w:t>
        </w:r>
      </w:hyperlink>
      <w:r w:rsidRPr="00145072">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145072" w:rsidRDefault="00197EAB" w:rsidP="00197EAB">
      <w:pPr>
        <w:pStyle w:val="Heading3"/>
      </w:pPr>
      <w:bookmarkStart w:id="90" w:name="_Toc19618971"/>
      <w:r w:rsidRPr="00145072">
        <w:t>Case 8.</w:t>
      </w:r>
      <w:r w:rsidR="00D26123" w:rsidRPr="00145072">
        <w:t>2</w:t>
      </w:r>
      <w:r w:rsidRPr="00145072">
        <w:t>: Jordlæs oprettes</w:t>
      </w:r>
      <w:r w:rsidR="00F976F6" w:rsidRPr="00145072">
        <w:t xml:space="preserve"> (prøvetager tilkaldes)</w:t>
      </w:r>
      <w:bookmarkEnd w:id="90"/>
    </w:p>
    <w:p w:rsidR="00D26123" w:rsidRPr="00145072" w:rsidRDefault="00D26123" w:rsidP="00D26123">
      <w:pPr>
        <w:pStyle w:val="BodyText1"/>
      </w:pPr>
      <w:r w:rsidRPr="00145072">
        <w:t xml:space="preserve">Når jordlæs oprettes enten via webservice el. applikation og hvor jordlæsset udtages til stikprøve og antallet af fyldte stikprøvebåse når et vist antal (DB </w:t>
      </w:r>
      <w:proofErr w:type="spellStart"/>
      <w:r w:rsidRPr="00145072">
        <w:t>konfigurerbart</w:t>
      </w:r>
      <w:proofErr w:type="spellEnd"/>
      <w:r w:rsidRPr="00145072">
        <w:t xml:space="preserve">) sendes følgende </w:t>
      </w:r>
    </w:p>
    <w:p w:rsidR="00D26123" w:rsidRPr="00145072" w:rsidRDefault="00D26123" w:rsidP="00145072">
      <w:pPr>
        <w:pStyle w:val="BodyText1"/>
      </w:pPr>
      <w:r w:rsidRPr="00145072">
        <w:rPr>
          <w:b/>
        </w:rPr>
        <w:lastRenderedPageBreak/>
        <w:t>Anmodninger:</w:t>
      </w:r>
      <w:r w:rsidR="00145072">
        <w:rPr>
          <w:b/>
        </w:rPr>
        <w:br/>
      </w:r>
      <w:proofErr w:type="spellStart"/>
      <w:r w:rsidRPr="00145072">
        <w:t>TilProevetagerTidTilJordproever</w:t>
      </w:r>
      <w:proofErr w:type="spellEnd"/>
      <w:r w:rsidRPr="00145072">
        <w:t xml:space="preserve"> (</w:t>
      </w:r>
      <w:proofErr w:type="spellStart"/>
      <w:r w:rsidRPr="00145072">
        <w:t>TilProevetagerTidTilJordproever</w:t>
      </w:r>
      <w:proofErr w:type="spellEnd"/>
      <w:r w:rsidRPr="00145072">
        <w:t>)</w:t>
      </w:r>
      <w:r w:rsidRPr="00145072">
        <w:br/>
        <w:t>Sendes til: Alle personer med rollen Prøvetager og Pladsmand knyttet til Jordmodtageren.</w:t>
      </w:r>
    </w:p>
    <w:p w:rsidR="00D26123" w:rsidRPr="00AB7FD2" w:rsidRDefault="00D26123" w:rsidP="00145072">
      <w:pPr>
        <w:pStyle w:val="BodyText1"/>
        <w:rPr>
          <w:color w:val="00B050"/>
        </w:rPr>
      </w:pPr>
      <w:r w:rsidRPr="00145072">
        <w:t>Indholdet (opbygningen) af e-mailen, der sendes, kan ses</w:t>
      </w:r>
      <w:r w:rsidRPr="00AB7FD2">
        <w:rPr>
          <w:color w:val="00B050"/>
        </w:rPr>
        <w:t xml:space="preserve"> </w:t>
      </w:r>
      <w:hyperlink w:anchor="_TilProeveTagerTidTilJordproever" w:history="1">
        <w:r w:rsidRPr="00145072">
          <w:rPr>
            <w:rStyle w:val="Hyperlink"/>
          </w:rPr>
          <w:t>her</w:t>
        </w:r>
      </w:hyperlink>
      <w:r w:rsidRPr="00145072">
        <w:t>.</w:t>
      </w:r>
    </w:p>
    <w:p w:rsidR="00197EAB" w:rsidRPr="00AB7FD2" w:rsidRDefault="00D26123" w:rsidP="00D26123">
      <w:pPr>
        <w:pStyle w:val="BodyText1"/>
        <w:rPr>
          <w:color w:val="00B050"/>
        </w:rPr>
      </w:pPr>
      <w:r w:rsidRPr="00145072">
        <w:rPr>
          <w:b/>
        </w:rPr>
        <w:t>Underretninger</w:t>
      </w:r>
      <w:r w:rsidRPr="00AB7FD2">
        <w:rPr>
          <w:color w:val="00B050"/>
        </w:rPr>
        <w:t>:</w:t>
      </w:r>
      <w:r w:rsidRPr="00AB7FD2">
        <w:rPr>
          <w:color w:val="00B050"/>
        </w:rPr>
        <w:br/>
      </w:r>
      <w:r w:rsidRPr="00145072">
        <w:t>Ingen</w:t>
      </w:r>
    </w:p>
    <w:p w:rsidR="00197EAB" w:rsidRPr="00145952" w:rsidRDefault="00197EAB" w:rsidP="00C85D62">
      <w:pPr>
        <w:pStyle w:val="BodyText1"/>
      </w:pPr>
    </w:p>
    <w:p w:rsidR="0054386A" w:rsidRPr="00145952" w:rsidRDefault="0054386A" w:rsidP="0054386A">
      <w:pPr>
        <w:pStyle w:val="Heading3"/>
        <w:rPr>
          <w:i w:val="0"/>
        </w:rPr>
      </w:pPr>
      <w:bookmarkStart w:id="91" w:name="_Case_9:_Oprettelse"/>
      <w:bookmarkStart w:id="92" w:name="_Toc19618972"/>
      <w:bookmarkEnd w:id="91"/>
      <w:r w:rsidRPr="00145952">
        <w:rPr>
          <w:i w:val="0"/>
        </w:rPr>
        <w:t>Case 9:</w:t>
      </w:r>
      <w:r w:rsidRPr="00145952">
        <w:t xml:space="preserve"> </w:t>
      </w:r>
      <w:r w:rsidRPr="00145952">
        <w:rPr>
          <w:i w:val="0"/>
        </w:rPr>
        <w:t>Oprettelse af betaler ved opret anmeldelse</w:t>
      </w:r>
      <w:bookmarkEnd w:id="92"/>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C926CE">
      <w:pPr>
        <w:pStyle w:val="BodyText1"/>
        <w:numPr>
          <w:ilvl w:val="0"/>
          <w:numId w:val="23"/>
        </w:numPr>
      </w:pPr>
      <w:proofErr w:type="spellStart"/>
      <w:r w:rsidRPr="00145952">
        <w:t>TilNyBruger</w:t>
      </w:r>
      <w:proofErr w:type="spellEnd"/>
      <w:r w:rsidRPr="00145952">
        <w:t xml:space="preserve"> (</w:t>
      </w:r>
      <w:proofErr w:type="spellStart"/>
      <w:r w:rsidRPr="00145952">
        <w:t>TilNyBruger</w:t>
      </w:r>
      <w:proofErr w:type="spellEnd"/>
      <w:r w:rsidRPr="00145952">
        <w:t>)</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93" w:name="_Case_10:_Tildelingen"/>
      <w:bookmarkStart w:id="94" w:name="_Toc19618973"/>
      <w:bookmarkEnd w:id="93"/>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94"/>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250FC4">
      <w:pPr>
        <w:pStyle w:val="BodyText1"/>
        <w:numPr>
          <w:ilvl w:val="0"/>
          <w:numId w:val="27"/>
        </w:numPr>
      </w:pPr>
      <w:proofErr w:type="spellStart"/>
      <w:r w:rsidRPr="00145952">
        <w:t>TilLabProeveSkalAnalyses</w:t>
      </w:r>
      <w:proofErr w:type="spellEnd"/>
      <w:r w:rsidR="00250FC4" w:rsidRPr="00145952">
        <w:br/>
      </w:r>
      <w:r w:rsidR="008A299E" w:rsidRPr="00145952">
        <w:t xml:space="preserve">Sendes til: </w:t>
      </w:r>
      <w:r w:rsidR="009D2DDD" w:rsidRPr="00145952">
        <w:t>Alle personer med rollen Laboratorium knyttet til Jordmodta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lastRenderedPageBreak/>
        <w:t>Underretninger:</w:t>
      </w:r>
      <w:r w:rsidRPr="00145952">
        <w:br/>
        <w:t>Ingen</w:t>
      </w:r>
    </w:p>
    <w:p w:rsidR="00CB5F00" w:rsidRPr="00145952" w:rsidRDefault="00CB5F00" w:rsidP="00CB5F00">
      <w:pPr>
        <w:pStyle w:val="Heading3"/>
        <w:rPr>
          <w:i w:val="0"/>
        </w:rPr>
      </w:pPr>
      <w:bookmarkStart w:id="95" w:name="_Case_11:"/>
      <w:bookmarkStart w:id="96" w:name="_Case_11:_Opret"/>
      <w:bookmarkStart w:id="97" w:name="_Toc19618974"/>
      <w:bookmarkEnd w:id="95"/>
      <w:bookmarkEnd w:id="96"/>
      <w:r w:rsidRPr="00145952">
        <w:rPr>
          <w:i w:val="0"/>
        </w:rPr>
        <w:t>Case 11:</w:t>
      </w:r>
      <w:r w:rsidR="000B0A61" w:rsidRPr="00145952">
        <w:rPr>
          <w:i w:val="0"/>
        </w:rPr>
        <w:t xml:space="preserve"> </w:t>
      </w:r>
      <w:r w:rsidR="00DE7A57" w:rsidRPr="00145952">
        <w:rPr>
          <w:i w:val="0"/>
        </w:rPr>
        <w:t>Anmeldelse sendes til rådgiver</w:t>
      </w:r>
      <w:bookmarkEnd w:id="97"/>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DE7A57">
      <w:pPr>
        <w:pStyle w:val="BodyText1"/>
        <w:numPr>
          <w:ilvl w:val="0"/>
          <w:numId w:val="29"/>
        </w:numPr>
      </w:pPr>
      <w:proofErr w:type="spellStart"/>
      <w:r w:rsidRPr="00145952">
        <w:t>TilRaadgiver</w:t>
      </w:r>
      <w:proofErr w:type="spellEnd"/>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98" w:name="_Case_12:_Anmeldelsen"/>
      <w:bookmarkStart w:id="99" w:name="_Toc19618975"/>
      <w:bookmarkEnd w:id="98"/>
      <w:r w:rsidRPr="00145952">
        <w:rPr>
          <w:i w:val="0"/>
        </w:rPr>
        <w:t>Case 12: Anmeldelsen afsluttes</w:t>
      </w:r>
      <w:bookmarkEnd w:id="99"/>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412955">
      <w:pPr>
        <w:pStyle w:val="BodyText1"/>
        <w:numPr>
          <w:ilvl w:val="0"/>
          <w:numId w:val="31"/>
        </w:numPr>
      </w:pPr>
      <w:proofErr w:type="spellStart"/>
      <w:r w:rsidRPr="00145952">
        <w:t>AfslutAnmeldelse</w:t>
      </w:r>
      <w:proofErr w:type="spellEnd"/>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145072">
        <w:t>*</w:t>
      </w:r>
      <w:r w:rsidRPr="00145072">
        <w:rPr>
          <w:vertAlign w:val="superscript"/>
        </w:rPr>
        <w:t xml:space="preserve">1 </w:t>
      </w:r>
      <w:r w:rsidR="002B6248" w:rsidRPr="00145072">
        <w:t xml:space="preserve">Hvis det er sagsbehandler, der afslutter, så sendes underretning uafhængigt af hvordan de forskellige parter har indstillet </w:t>
      </w:r>
      <w:r w:rsidR="00BB717E" w:rsidRPr="00145072">
        <w:t xml:space="preserve">”Jeg ønsker </w:t>
      </w:r>
      <w:r w:rsidR="00EE2944" w:rsidRPr="00145072">
        <w:t xml:space="preserve">alle </w:t>
      </w:r>
      <w:r w:rsidR="00BB717E" w:rsidRPr="00145072">
        <w:t>advis”</w:t>
      </w:r>
      <w:r w:rsidR="002B6248" w:rsidRPr="00145072">
        <w:t xml:space="preserve"> af underretninger.</w:t>
      </w:r>
      <w:r w:rsidR="002B6248" w:rsidRPr="00145072">
        <w:br/>
      </w:r>
      <w:r w:rsidR="00B427F4" w:rsidRPr="00145072">
        <w:t xml:space="preserve">Underretning om afslutning af en anmeldelse kan </w:t>
      </w:r>
      <w:r w:rsidR="002B6248" w:rsidRPr="00145072">
        <w:t>endvidere</w:t>
      </w:r>
      <w:r w:rsidR="00BB717E" w:rsidRPr="00145072">
        <w:t xml:space="preserve"> </w:t>
      </w:r>
      <w:r w:rsidR="00B427F4" w:rsidRPr="00145072">
        <w:t>ikke fravælges af ”andre parter”.</w:t>
      </w:r>
    </w:p>
    <w:p w:rsidR="00575A27" w:rsidRDefault="00575A27" w:rsidP="00B427F4">
      <w:pPr>
        <w:pStyle w:val="BodyText1"/>
        <w:ind w:left="720"/>
        <w:rPr>
          <w:color w:val="00B050"/>
        </w:rPr>
      </w:pPr>
      <w:r w:rsidRPr="00145072">
        <w:t>*</w:t>
      </w:r>
      <w:r w:rsidRPr="00145072">
        <w:rPr>
          <w:vertAlign w:val="superscript"/>
        </w:rPr>
        <w:t xml:space="preserve">2 </w:t>
      </w:r>
      <w:r w:rsidRPr="00145072">
        <w:t>Sendes kun hvis brugeren har valgt ”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100" w:name="_Case_13:_En"/>
      <w:bookmarkStart w:id="101" w:name="_Toc19618976"/>
      <w:bookmarkEnd w:id="100"/>
      <w:r w:rsidRPr="00145952">
        <w:rPr>
          <w:i w:val="0"/>
        </w:rPr>
        <w:t>Case 13: En revision af en anmeldelse bliver aktiv</w:t>
      </w:r>
      <w:bookmarkEnd w:id="101"/>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lastRenderedPageBreak/>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56798C">
      <w:pPr>
        <w:pStyle w:val="BodyText1"/>
        <w:numPr>
          <w:ilvl w:val="0"/>
          <w:numId w:val="32"/>
        </w:numPr>
      </w:pPr>
      <w:proofErr w:type="spellStart"/>
      <w:r w:rsidRPr="00145952">
        <w:t>AktivRevideretAnmeldelse</w:t>
      </w:r>
      <w:proofErr w:type="spellEnd"/>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02" w:name="_Case_14:_Analyseresultatet"/>
      <w:bookmarkStart w:id="103" w:name="_Toc19618977"/>
      <w:bookmarkEnd w:id="102"/>
      <w:r w:rsidRPr="00145952">
        <w:rPr>
          <w:i w:val="0"/>
        </w:rPr>
        <w:t xml:space="preserve">Case 14: </w:t>
      </w:r>
      <w:r w:rsidR="0086202D" w:rsidRPr="00145952">
        <w:rPr>
          <w:i w:val="0"/>
        </w:rPr>
        <w:t>Analyseresultatet er vurderet af miljømedarbejderen</w:t>
      </w:r>
      <w:bookmarkEnd w:id="103"/>
    </w:p>
    <w:p w:rsidR="0056798C" w:rsidRPr="00145952" w:rsidRDefault="0056798C" w:rsidP="0086202D">
      <w:pPr>
        <w:pStyle w:val="BodyText1"/>
      </w:pPr>
      <w:r w:rsidRPr="00145952">
        <w:t xml:space="preserve">Når </w:t>
      </w:r>
      <w:r w:rsidR="0086202D" w:rsidRPr="00145952">
        <w:t>stikprøven sættes til godkendt eller afvist på stikprøvesiden af miljømedarbejderen skal Pladsmanden og Transportøren have besked om jorden kan mod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C11754">
      <w:pPr>
        <w:pStyle w:val="BodyText1"/>
        <w:numPr>
          <w:ilvl w:val="0"/>
          <w:numId w:val="33"/>
        </w:numPr>
      </w:pPr>
      <w:proofErr w:type="spellStart"/>
      <w:r w:rsidRPr="00145952">
        <w:rPr>
          <w:szCs w:val="16"/>
        </w:rPr>
        <w:t>TilPladsmandNytOmStikproeve</w:t>
      </w:r>
      <w:proofErr w:type="spellEnd"/>
      <w:r w:rsidR="0056798C" w:rsidRPr="00145952">
        <w:br/>
        <w:t xml:space="preserve">Sendes til: </w:t>
      </w:r>
      <w:r w:rsidR="00C11754" w:rsidRPr="00145952">
        <w:t>Alle personer med rollen Pladsmand knyttet til Jordmodtage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04" w:name="_Toc19618978"/>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04"/>
    </w:p>
    <w:p w:rsidR="007F7DA4" w:rsidRPr="00145952" w:rsidRDefault="007F7DA4" w:rsidP="007F7DA4">
      <w:pPr>
        <w:pStyle w:val="BodyText1"/>
      </w:pPr>
      <w:r w:rsidRPr="00145952">
        <w:t>Når bogholderen ændrer status</w:t>
      </w:r>
      <w:r w:rsidR="009D5245">
        <w:t xml:space="preserve"> (ikke 1. gangs godkendelse) </w:t>
      </w:r>
      <w:r w:rsidRPr="00145952">
        <w:t>på betaleren sendes følgende</w:t>
      </w:r>
    </w:p>
    <w:p w:rsidR="007F7DA4" w:rsidRPr="00145952" w:rsidRDefault="007F7DA4" w:rsidP="007F7DA4">
      <w:pPr>
        <w:pStyle w:val="BodyText1"/>
        <w:rPr>
          <w:b/>
        </w:rPr>
      </w:pPr>
      <w:r w:rsidRPr="00145952">
        <w:rPr>
          <w:b/>
        </w:rPr>
        <w:t>Underretninger:</w:t>
      </w:r>
    </w:p>
    <w:p w:rsidR="007F7DA4" w:rsidRPr="00145952" w:rsidRDefault="007F7DA4" w:rsidP="007F7DA4">
      <w:pPr>
        <w:pStyle w:val="BodyText1"/>
        <w:numPr>
          <w:ilvl w:val="0"/>
          <w:numId w:val="34"/>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05" w:name="_Toc19618979"/>
      <w:r w:rsidRPr="00145952">
        <w:rPr>
          <w:i w:val="0"/>
        </w:rPr>
        <w:lastRenderedPageBreak/>
        <w:t>Case 15</w:t>
      </w:r>
      <w:r>
        <w:rPr>
          <w:i w:val="0"/>
        </w:rPr>
        <w:t>.2</w:t>
      </w:r>
      <w:r w:rsidRPr="00145952">
        <w:rPr>
          <w:i w:val="0"/>
        </w:rPr>
        <w:t>: Bogholder afviser betaler</w:t>
      </w:r>
      <w:bookmarkEnd w:id="105"/>
    </w:p>
    <w:p w:rsidR="00A2368D" w:rsidRPr="00145952" w:rsidRDefault="00A2368D" w:rsidP="00A2368D">
      <w:pPr>
        <w:pStyle w:val="BodyText1"/>
      </w:pPr>
      <w:r w:rsidRPr="00145952">
        <w:t>Når bogholderen ændrer status</w:t>
      </w:r>
      <w:r>
        <w:t xml:space="preserve"> (ikke 1. gangs godkendelse) </w:t>
      </w:r>
      <w:r w:rsidRPr="00145952">
        <w:t>på betaleren sendes følgende</w:t>
      </w:r>
    </w:p>
    <w:p w:rsidR="00A2368D" w:rsidRPr="00145952" w:rsidRDefault="00A2368D" w:rsidP="00A2368D">
      <w:pPr>
        <w:pStyle w:val="BodyText1"/>
        <w:rPr>
          <w:b/>
        </w:rPr>
      </w:pPr>
      <w:r w:rsidRPr="00145952">
        <w:rPr>
          <w:b/>
        </w:rPr>
        <w:t>Underretninger:</w:t>
      </w:r>
    </w:p>
    <w:p w:rsidR="00A2368D" w:rsidRPr="00145952" w:rsidRDefault="00A2368D" w:rsidP="00A2368D">
      <w:pPr>
        <w:pStyle w:val="BodyText1"/>
        <w:numPr>
          <w:ilvl w:val="0"/>
          <w:numId w:val="34"/>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06" w:name="_Case_16:_Ny"/>
      <w:bookmarkStart w:id="107" w:name="_Toc19618980"/>
      <w:bookmarkEnd w:id="106"/>
      <w:r w:rsidRPr="00145072">
        <w:rPr>
          <w:i w:val="0"/>
        </w:rPr>
        <w:t xml:space="preserve">Case 16: Ny bruger opretter sig i </w:t>
      </w:r>
      <w:proofErr w:type="spellStart"/>
      <w:r w:rsidRPr="00145072">
        <w:rPr>
          <w:i w:val="0"/>
        </w:rPr>
        <w:t>FlytJord</w:t>
      </w:r>
      <w:bookmarkEnd w:id="107"/>
      <w:proofErr w:type="spellEnd"/>
    </w:p>
    <w:p w:rsidR="00AB7FD2" w:rsidRPr="00145072" w:rsidRDefault="00AB7FD2" w:rsidP="00AB7FD2">
      <w:pPr>
        <w:pStyle w:val="BodyText1"/>
      </w:pPr>
      <w:r w:rsidRPr="00145072">
        <w:t xml:space="preserve">Når en ny bruger opretter sig i </w:t>
      </w:r>
      <w:proofErr w:type="spellStart"/>
      <w:r w:rsidRPr="00145072">
        <w:t>Flytjord</w:t>
      </w:r>
      <w:proofErr w:type="spellEnd"/>
      <w:r w:rsidRPr="00145072">
        <w:t xml:space="preserve"> </w:t>
      </w:r>
      <w:r w:rsidR="004E6AEC" w:rsidRPr="00145072">
        <w:t xml:space="preserve"> sendes følgende</w:t>
      </w:r>
    </w:p>
    <w:p w:rsidR="00AB7FD2" w:rsidRPr="00145072" w:rsidRDefault="00AB7FD2" w:rsidP="00AB7FD2">
      <w:pPr>
        <w:pStyle w:val="BodyText1"/>
        <w:rPr>
          <w:b/>
        </w:rPr>
      </w:pPr>
      <w:r w:rsidRPr="00145072">
        <w:rPr>
          <w:b/>
        </w:rPr>
        <w:t>Anmodninger:</w:t>
      </w:r>
    </w:p>
    <w:p w:rsidR="004E6AEC" w:rsidRPr="00145072" w:rsidRDefault="004E6AEC" w:rsidP="004E6AEC">
      <w:pPr>
        <w:pStyle w:val="BodyText1"/>
        <w:numPr>
          <w:ilvl w:val="0"/>
          <w:numId w:val="36"/>
        </w:numPr>
      </w:pPr>
      <w:proofErr w:type="spellStart"/>
      <w:r w:rsidRPr="00145072">
        <w:t>TilNyBruger</w:t>
      </w:r>
      <w:proofErr w:type="spellEnd"/>
      <w:r w:rsidRPr="00145072">
        <w:t xml:space="preserve"> (</w:t>
      </w:r>
      <w:proofErr w:type="spellStart"/>
      <w:r w:rsidRPr="00145072">
        <w:t>TilNyBruger</w:t>
      </w:r>
      <w:proofErr w:type="spellEnd"/>
      <w:r w:rsidRPr="00145072">
        <w:t>)</w:t>
      </w:r>
      <w:r w:rsidRPr="00145072">
        <w:br/>
        <w:t>Sendes til: Brugeren der opretter sig.</w:t>
      </w:r>
    </w:p>
    <w:p w:rsidR="004E6AEC" w:rsidRPr="00145072" w:rsidRDefault="004E6AEC" w:rsidP="004E6AEC">
      <w:pPr>
        <w:pStyle w:val="BodyText1"/>
        <w:ind w:left="720"/>
      </w:pPr>
      <w:r w:rsidRPr="00145072">
        <w:t xml:space="preserve">Indholdet (opbygningen) af e-mailen, der sendes, kan ses </w:t>
      </w:r>
      <w:hyperlink w:anchor="_TilNyBruger" w:history="1">
        <w:r w:rsidRPr="00145072">
          <w:rPr>
            <w:rStyle w:val="Hyperlink"/>
            <w:color w:val="auto"/>
          </w:rPr>
          <w:t>her</w:t>
        </w:r>
      </w:hyperlink>
      <w:r w:rsidRPr="00145072">
        <w:t>.</w:t>
      </w:r>
    </w:p>
    <w:p w:rsidR="00130BEC" w:rsidRPr="004E6AEC" w:rsidRDefault="00130BEC" w:rsidP="00130BEC">
      <w:pPr>
        <w:pStyle w:val="BodyText1"/>
        <w:rPr>
          <w:color w:val="00B050"/>
        </w:rPr>
      </w:pPr>
    </w:p>
    <w:p w:rsidR="00130BEC" w:rsidRPr="002A5DF9" w:rsidRDefault="00CD6087" w:rsidP="00130BEC">
      <w:pPr>
        <w:pStyle w:val="Heading3"/>
        <w:rPr>
          <w:i w:val="0"/>
        </w:rPr>
      </w:pPr>
      <w:bookmarkStart w:id="108" w:name="_Case_17:_Hør"/>
      <w:bookmarkStart w:id="109" w:name="_Toc19618981"/>
      <w:bookmarkEnd w:id="108"/>
      <w:r w:rsidRPr="002A5DF9">
        <w:rPr>
          <w:i w:val="0"/>
        </w:rPr>
        <w:softHyphen/>
      </w:r>
      <w:r w:rsidRPr="002A5DF9">
        <w:rPr>
          <w:i w:val="0"/>
        </w:rPr>
        <w:softHyphen/>
      </w:r>
      <w:r w:rsidR="00130BEC" w:rsidRPr="002A5DF9">
        <w:rPr>
          <w:i w:val="0"/>
        </w:rPr>
        <w:t>Case 17: Hør anden kommune</w:t>
      </w:r>
      <w:bookmarkEnd w:id="109"/>
    </w:p>
    <w:p w:rsidR="00130BEC" w:rsidRPr="002A5DF9" w:rsidRDefault="00130BEC" w:rsidP="00130BEC">
      <w:pPr>
        <w:pStyle w:val="BodyText1"/>
      </w:pPr>
      <w:r w:rsidRPr="002A5DF9">
        <w:t xml:space="preserve">Når en sagsbehandler anvender ”Hør anden kommune” på fanen Historik &amp; Kommunikation” sendes </w:t>
      </w:r>
      <w:r w:rsidR="00126CE3" w:rsidRPr="002A5DF9">
        <w:t>til e-mail adressen der indtastes i ”Til”.</w:t>
      </w:r>
    </w:p>
    <w:p w:rsidR="00130BEC" w:rsidRPr="002A5DF9" w:rsidRDefault="00130BEC" w:rsidP="00130BEC">
      <w:pPr>
        <w:pStyle w:val="BodyText1"/>
        <w:rPr>
          <w:b/>
        </w:rPr>
      </w:pPr>
      <w:r w:rsidRPr="002A5DF9">
        <w:rPr>
          <w:b/>
        </w:rPr>
        <w:t>Anmodninger:</w:t>
      </w:r>
    </w:p>
    <w:p w:rsidR="00130BEC" w:rsidRPr="002A5DF9" w:rsidRDefault="00126CE3" w:rsidP="00126CE3">
      <w:pPr>
        <w:pStyle w:val="BodyText1"/>
        <w:numPr>
          <w:ilvl w:val="0"/>
          <w:numId w:val="40"/>
        </w:numPr>
      </w:pPr>
      <w:bookmarkStart w:id="110" w:name="_Ref10807037"/>
      <w:proofErr w:type="spellStart"/>
      <w:r w:rsidRPr="002A5DF9">
        <w:t>TilAndenKommuneGodkendAfvisAnlaeg</w:t>
      </w:r>
      <w:proofErr w:type="spellEnd"/>
      <w:r w:rsidR="00130BEC" w:rsidRPr="002A5DF9">
        <w:br/>
        <w:t>Sendes til:.</w:t>
      </w:r>
      <w:r w:rsidRPr="002A5DF9">
        <w:t xml:space="preserve"> e-mail adressen der indtastes i ”Til”.</w:t>
      </w:r>
      <w:bookmarkEnd w:id="110"/>
    </w:p>
    <w:p w:rsidR="00130BEC" w:rsidRPr="002A5DF9" w:rsidRDefault="00130BEC" w:rsidP="00130BEC">
      <w:pPr>
        <w:pStyle w:val="BodyText1"/>
        <w:ind w:left="720"/>
      </w:pPr>
      <w:r w:rsidRPr="002A5DF9">
        <w:t xml:space="preserve">Indholdet (opbygningen) af e-mailen, der sendes, kan ses </w:t>
      </w:r>
      <w:hyperlink w:anchor="_TilAndenKommuneGodkendAfvisAnlaeg" w:history="1">
        <w:r w:rsidRPr="002A5DF9">
          <w:rPr>
            <w:rStyle w:val="Hyperlink"/>
            <w:color w:val="auto"/>
          </w:rPr>
          <w:t>h</w:t>
        </w:r>
        <w:r w:rsidRPr="002A5DF9">
          <w:rPr>
            <w:rStyle w:val="Hyperlink"/>
            <w:color w:val="auto"/>
          </w:rPr>
          <w:t>e</w:t>
        </w:r>
        <w:r w:rsidRPr="002A5DF9">
          <w:rPr>
            <w:rStyle w:val="Hyperlink"/>
            <w:color w:val="auto"/>
          </w:rPr>
          <w:t>r</w:t>
        </w:r>
      </w:hyperlink>
      <w:r w:rsidRPr="002A5DF9">
        <w:t>.</w:t>
      </w:r>
    </w:p>
    <w:p w:rsidR="00280378" w:rsidRPr="002A5DF9" w:rsidRDefault="00280378" w:rsidP="00280378">
      <w:pPr>
        <w:pStyle w:val="BodyText1"/>
      </w:pPr>
    </w:p>
    <w:p w:rsidR="00280378" w:rsidRPr="002A5DF9" w:rsidRDefault="00280378" w:rsidP="00280378">
      <w:pPr>
        <w:pStyle w:val="Heading3"/>
      </w:pPr>
      <w:bookmarkStart w:id="111" w:name="_Case_18:_Hør"/>
      <w:bookmarkStart w:id="112" w:name="_Case_18:"/>
      <w:bookmarkStart w:id="113" w:name="_Toc19618982"/>
      <w:bookmarkEnd w:id="111"/>
      <w:bookmarkEnd w:id="112"/>
      <w:r w:rsidRPr="002A5DF9">
        <w:t xml:space="preserve">Case 18: </w:t>
      </w:r>
      <w:r w:rsidR="004D3213" w:rsidRPr="002A5DF9">
        <w:rPr>
          <w:i w:val="0"/>
        </w:rPr>
        <w:softHyphen/>
      </w:r>
      <w:r w:rsidR="004D3213" w:rsidRPr="002A5DF9">
        <w:rPr>
          <w:i w:val="0"/>
        </w:rPr>
        <w:softHyphen/>
      </w:r>
      <w:r w:rsidR="004D3213" w:rsidRPr="002A5DF9">
        <w:rPr>
          <w:i w:val="0"/>
        </w:rPr>
        <w:softHyphen/>
      </w:r>
      <w:r w:rsidR="004D3213" w:rsidRPr="002A5DF9">
        <w:rPr>
          <w:i w:val="0"/>
        </w:rPr>
        <w:softHyphen/>
        <w:t>Hør anden kommune – anden kommune afviser/godkender</w:t>
      </w:r>
      <w:bookmarkEnd w:id="113"/>
    </w:p>
    <w:p w:rsidR="00280378" w:rsidRPr="002A5DF9" w:rsidRDefault="00280378" w:rsidP="00280378">
      <w:pPr>
        <w:pStyle w:val="BodyText1"/>
      </w:pPr>
      <w:r w:rsidRPr="002A5DF9">
        <w:t>Når den anden kommune</w:t>
      </w:r>
      <w:r w:rsidR="003B0160" w:rsidRPr="002A5DF9">
        <w:t xml:space="preserve"> via link i mail sendt via</w:t>
      </w:r>
      <w:r w:rsidRPr="002A5DF9">
        <w:t xml:space="preserve"> ”Hør anden kommune” </w:t>
      </w:r>
      <w:r w:rsidR="003B0160" w:rsidRPr="002A5DF9">
        <w:t xml:space="preserve">enten godkender eller afviser </w:t>
      </w:r>
      <w:r w:rsidRPr="002A5DF9">
        <w:t xml:space="preserve">sendes e-mail </w:t>
      </w:r>
      <w:r w:rsidR="003B0160" w:rsidRPr="002A5DF9">
        <w:t>til afsender kommunen</w:t>
      </w:r>
      <w:r w:rsidRPr="002A5DF9">
        <w:t>.</w:t>
      </w:r>
    </w:p>
    <w:p w:rsidR="00280378" w:rsidRPr="002A5DF9" w:rsidRDefault="00280378" w:rsidP="00280378">
      <w:pPr>
        <w:pStyle w:val="BodyText1"/>
        <w:rPr>
          <w:b/>
        </w:rPr>
      </w:pPr>
      <w:r w:rsidRPr="002A5DF9">
        <w:rPr>
          <w:b/>
        </w:rPr>
        <w:lastRenderedPageBreak/>
        <w:t>Anmodninger:</w:t>
      </w:r>
    </w:p>
    <w:p w:rsidR="00280378" w:rsidRPr="002A5DF9" w:rsidRDefault="003B0160" w:rsidP="003B0160">
      <w:pPr>
        <w:pStyle w:val="BodyText1"/>
        <w:numPr>
          <w:ilvl w:val="0"/>
          <w:numId w:val="41"/>
        </w:numPr>
      </w:pPr>
      <w:proofErr w:type="spellStart"/>
      <w:r w:rsidRPr="002A5DF9">
        <w:t>FraAndenKommuneGodkendAfvisAnlaeg</w:t>
      </w:r>
      <w:proofErr w:type="spellEnd"/>
      <w:r w:rsidR="00280378" w:rsidRPr="002A5DF9">
        <w:br/>
        <w:t xml:space="preserve">Sendes til:. </w:t>
      </w:r>
      <w:r w:rsidRPr="002A5DF9">
        <w:t>afsenderkommunen</w:t>
      </w:r>
      <w:r w:rsidR="00280378" w:rsidRPr="002A5DF9">
        <w:t>.</w:t>
      </w:r>
    </w:p>
    <w:p w:rsidR="00280378" w:rsidRPr="00145072" w:rsidRDefault="00280378" w:rsidP="00280378">
      <w:pPr>
        <w:pStyle w:val="BodyText1"/>
        <w:ind w:left="720"/>
      </w:pPr>
      <w:r w:rsidRPr="002A5DF9">
        <w:t xml:space="preserve">Indholdet (opbygningen) af e-mailen, der sendes, kan ses </w:t>
      </w:r>
      <w:hyperlink w:anchor="_FraAndenKommuneGodkendAfvisAnlaeg" w:history="1">
        <w:r w:rsidRPr="002A5DF9">
          <w:rPr>
            <w:rStyle w:val="Hyperlink"/>
            <w:color w:val="auto"/>
          </w:rPr>
          <w:t>h</w:t>
        </w:r>
        <w:r w:rsidRPr="002A5DF9">
          <w:rPr>
            <w:rStyle w:val="Hyperlink"/>
            <w:color w:val="auto"/>
          </w:rPr>
          <w:t>e</w:t>
        </w:r>
        <w:r w:rsidRPr="002A5DF9">
          <w:rPr>
            <w:rStyle w:val="Hyperlink"/>
            <w:color w:val="auto"/>
          </w:rPr>
          <w:t>r</w:t>
        </w:r>
      </w:hyperlink>
      <w:r w:rsidRPr="002A5DF9">
        <w:t>.</w:t>
      </w:r>
    </w:p>
    <w:p w:rsidR="00280378" w:rsidRPr="00145072" w:rsidRDefault="00280378" w:rsidP="00280378">
      <w:pPr>
        <w:pStyle w:val="BodyText1"/>
      </w:pPr>
    </w:p>
    <w:p w:rsidR="00130BEC" w:rsidRPr="00145072" w:rsidRDefault="00130BEC" w:rsidP="007F7DA4">
      <w:pPr>
        <w:pStyle w:val="BodyText1"/>
      </w:pPr>
    </w:p>
    <w:p w:rsidR="00C10C6B" w:rsidRPr="00145952" w:rsidRDefault="00C10C6B" w:rsidP="00C10C6B">
      <w:pPr>
        <w:pStyle w:val="Heading2"/>
      </w:pPr>
      <w:bookmarkStart w:id="114" w:name="_Toc19618983"/>
      <w:r w:rsidRPr="00145952">
        <w:t>Skanderborg specialtilretninger</w:t>
      </w:r>
      <w:bookmarkEnd w:id="114"/>
    </w:p>
    <w:p w:rsidR="00C10C6B" w:rsidRPr="00145952" w:rsidRDefault="00C10C6B" w:rsidP="00C10C6B">
      <w:pPr>
        <w:pStyle w:val="Heading3"/>
      </w:pPr>
      <w:bookmarkStart w:id="115" w:name="_Toc19618984"/>
      <w:r w:rsidRPr="00145952">
        <w:t>Case 1: Anmeldelse indsendes</w:t>
      </w:r>
      <w:bookmarkEnd w:id="115"/>
    </w:p>
    <w:p w:rsidR="00C10C6B" w:rsidRPr="00145952" w:rsidRDefault="00C10C6B" w:rsidP="00C10C6B">
      <w:pPr>
        <w:pStyle w:val="BodyText1"/>
      </w:pPr>
      <w:r w:rsidRPr="00145952">
        <w:t>Når anmeldelsen bliver aktiv sendes der følgende underretninger:</w:t>
      </w:r>
    </w:p>
    <w:p w:rsidR="00C10C6B" w:rsidRPr="00145952" w:rsidRDefault="004926A3" w:rsidP="00317F34">
      <w:pPr>
        <w:pStyle w:val="BodyText1"/>
        <w:numPr>
          <w:ilvl w:val="0"/>
          <w:numId w:val="19"/>
        </w:numPr>
        <w:rPr>
          <w:b/>
        </w:rPr>
      </w:pPr>
      <w:proofErr w:type="spellStart"/>
      <w:r w:rsidRPr="00145952">
        <w:rPr>
          <w:b/>
        </w:rPr>
        <w:t>SendTilSagbehandlerVedIndsendAnmeldelse</w:t>
      </w:r>
      <w:proofErr w:type="spellEnd"/>
      <w:r w:rsidRPr="00145952">
        <w:rPr>
          <w:vertAlign w:val="superscript"/>
        </w:rPr>
        <w:t>*1</w:t>
      </w:r>
    </w:p>
    <w:p w:rsidR="004926A3" w:rsidRPr="00145952" w:rsidRDefault="004926A3" w:rsidP="004926A3">
      <w:pPr>
        <w:pStyle w:val="BodyText1"/>
        <w:ind w:left="720"/>
      </w:pPr>
      <w:r w:rsidRPr="00145952">
        <w:t>Sendes til alle Flytjord.dk bruger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kke.</w:t>
      </w:r>
    </w:p>
    <w:p w:rsidR="008136B6" w:rsidRPr="00145952" w:rsidRDefault="008B7675" w:rsidP="008136B6">
      <w:pPr>
        <w:pStyle w:val="Heading2"/>
      </w:pPr>
      <w:bookmarkStart w:id="116" w:name="_Liste_over_adviser"/>
      <w:bookmarkStart w:id="117" w:name="_Toc416700828"/>
      <w:bookmarkStart w:id="118" w:name="_Toc19618985"/>
      <w:bookmarkEnd w:id="116"/>
      <w:r>
        <w:t>Liste</w:t>
      </w:r>
      <w:r w:rsidR="008136B6" w:rsidRPr="00145952">
        <w:t xml:space="preserve"> over </w:t>
      </w:r>
      <w:bookmarkEnd w:id="117"/>
      <w:r w:rsidR="00AB7FD2">
        <w:t>underretninger og anmodninger</w:t>
      </w:r>
      <w:bookmarkEnd w:id="118"/>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AnmelderKommuneAfviserAnmeldelsen</w:t>
      </w:r>
      <w:proofErr w:type="spellEnd"/>
      <w:r w:rsidRPr="00145952">
        <w:rPr>
          <w:sz w:val="16"/>
          <w:szCs w:val="16"/>
        </w:rPr>
        <w:t xml:space="preserve"> (</w:t>
      </w:r>
      <w:proofErr w:type="spellStart"/>
      <w:r w:rsidRPr="00145952">
        <w:rPr>
          <w:rFonts w:ascii="Consolas" w:hAnsi="Consolas" w:cs="Consolas"/>
          <w:sz w:val="16"/>
          <w:szCs w:val="16"/>
        </w:rPr>
        <w:t>TilAnmelderKommune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w:t>
      </w:r>
      <w:r w:rsidR="00BD6850">
        <w:rPr>
          <w:sz w:val="16"/>
          <w:szCs w:val="16"/>
        </w:rPr>
        <w:t>Anden</w:t>
      </w:r>
      <w:proofErr w:type="spellEnd"/>
      <w:r w:rsidR="00BD6850">
        <w:rPr>
          <w:sz w:val="16"/>
          <w:szCs w:val="16"/>
        </w:rPr>
        <w:t xml:space="preserve"> </w:t>
      </w:r>
      <w:proofErr w:type="spellStart"/>
      <w:r w:rsidR="00BD6850">
        <w:rPr>
          <w:sz w:val="16"/>
          <w:szCs w:val="16"/>
        </w:rPr>
        <w:t>part</w:t>
      </w:r>
      <w:r w:rsidRPr="00145952">
        <w:rPr>
          <w:sz w:val="16"/>
          <w:szCs w:val="16"/>
        </w:rPr>
        <w:t>FraSagsbehandler</w:t>
      </w:r>
      <w:proofErr w:type="spellEnd"/>
      <w:r w:rsidRPr="00145952">
        <w:rPr>
          <w:sz w:val="16"/>
          <w:szCs w:val="16"/>
        </w:rPr>
        <w:t xml:space="preserve"> (</w:t>
      </w:r>
      <w:proofErr w:type="spellStart"/>
      <w:r w:rsidRPr="00145952">
        <w:rPr>
          <w:rFonts w:ascii="Consolas" w:hAnsi="Consolas" w:cs="Consolas"/>
          <w:sz w:val="16"/>
          <w:szCs w:val="16"/>
        </w:rPr>
        <w:t>Til</w:t>
      </w:r>
      <w:r w:rsidR="00BD6850">
        <w:rPr>
          <w:rFonts w:ascii="Consolas" w:hAnsi="Consolas" w:cs="Consolas"/>
          <w:sz w:val="16"/>
          <w:szCs w:val="16"/>
        </w:rPr>
        <w:t>Anden</w:t>
      </w:r>
      <w:proofErr w:type="spellEnd"/>
      <w:r w:rsidR="00BD6850">
        <w:rPr>
          <w:rFonts w:ascii="Consolas" w:hAnsi="Consolas" w:cs="Consolas"/>
          <w:sz w:val="16"/>
          <w:szCs w:val="16"/>
        </w:rPr>
        <w:t xml:space="preserve"> </w:t>
      </w:r>
      <w:proofErr w:type="spellStart"/>
      <w:r w:rsidR="00BD6850">
        <w:rPr>
          <w:rFonts w:ascii="Consolas" w:hAnsi="Consolas" w:cs="Consolas"/>
          <w:sz w:val="16"/>
          <w:szCs w:val="16"/>
        </w:rPr>
        <w:t>part</w:t>
      </w:r>
      <w:r w:rsidRPr="00145952">
        <w:rPr>
          <w:rFonts w:ascii="Consolas" w:hAnsi="Consolas" w:cs="Consolas"/>
          <w:sz w:val="16"/>
          <w:szCs w:val="16"/>
        </w:rPr>
        <w:t>FraSagsbehandl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NyBruger</w:t>
      </w:r>
      <w:proofErr w:type="spellEnd"/>
      <w:r w:rsidRPr="00145952">
        <w:rPr>
          <w:sz w:val="16"/>
          <w:szCs w:val="16"/>
        </w:rPr>
        <w:t xml:space="preserve"> (</w:t>
      </w:r>
      <w:proofErr w:type="spellStart"/>
      <w:r w:rsidRPr="00145952">
        <w:rPr>
          <w:rFonts w:ascii="Consolas" w:hAnsi="Consolas" w:cs="Consolas"/>
          <w:sz w:val="16"/>
          <w:szCs w:val="16"/>
        </w:rPr>
        <w:t>TilNyBrug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BetalerAcceptereDuBetalingen</w:t>
      </w:r>
      <w:proofErr w:type="spellEnd"/>
      <w:r w:rsidRPr="00145952">
        <w:rPr>
          <w:sz w:val="16"/>
          <w:szCs w:val="16"/>
        </w:rPr>
        <w:t xml:space="preserve"> (</w:t>
      </w:r>
      <w:proofErr w:type="spellStart"/>
      <w:r w:rsidRPr="00145952">
        <w:rPr>
          <w:rFonts w:ascii="Consolas" w:hAnsi="Consolas" w:cs="Consolas"/>
          <w:sz w:val="16"/>
          <w:szCs w:val="16"/>
        </w:rPr>
        <w:t>TilBetalerAcceptereDuBetaling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Raadgiver</w:t>
      </w:r>
      <w:proofErr w:type="spellEnd"/>
      <w:r w:rsidRPr="00145952">
        <w:rPr>
          <w:sz w:val="16"/>
          <w:szCs w:val="16"/>
        </w:rPr>
        <w:t xml:space="preserve"> (</w:t>
      </w:r>
      <w:proofErr w:type="spellStart"/>
      <w:r w:rsidRPr="00145952">
        <w:rPr>
          <w:rFonts w:ascii="Consolas" w:hAnsi="Consolas" w:cs="Consolas"/>
          <w:sz w:val="16"/>
          <w:szCs w:val="16"/>
        </w:rPr>
        <w:t>TilRaadgi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Anmeldelse</w:t>
      </w:r>
      <w:proofErr w:type="spellEnd"/>
      <w:r w:rsidRPr="00145952">
        <w:rPr>
          <w:sz w:val="16"/>
          <w:szCs w:val="16"/>
        </w:rPr>
        <w:t xml:space="preserve"> (</w:t>
      </w:r>
      <w:proofErr w:type="spellStart"/>
      <w:r w:rsidRPr="00145952">
        <w:rPr>
          <w:rFonts w:ascii="Consolas" w:hAnsi="Consolas" w:cs="Consolas"/>
          <w:sz w:val="16"/>
          <w:szCs w:val="16"/>
        </w:rPr>
        <w:t>Aktiv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RevideretAnmeldelse</w:t>
      </w:r>
      <w:proofErr w:type="spellEnd"/>
      <w:r w:rsidRPr="00145952">
        <w:rPr>
          <w:sz w:val="16"/>
          <w:szCs w:val="16"/>
        </w:rPr>
        <w:t xml:space="preserve"> (</w:t>
      </w:r>
      <w:proofErr w:type="spellStart"/>
      <w:r w:rsidRPr="00145952">
        <w:rPr>
          <w:rFonts w:ascii="Consolas" w:hAnsi="Consolas" w:cs="Consolas"/>
          <w:sz w:val="16"/>
          <w:szCs w:val="16"/>
        </w:rPr>
        <w:t>AktiveretRevid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fslutAnmeldelse</w:t>
      </w:r>
      <w:proofErr w:type="spellEnd"/>
      <w:r w:rsidRPr="00145952">
        <w:rPr>
          <w:sz w:val="16"/>
          <w:szCs w:val="16"/>
        </w:rPr>
        <w:t xml:space="preserve"> (</w:t>
      </w:r>
      <w:proofErr w:type="spellStart"/>
      <w:r w:rsidRPr="00145952">
        <w:rPr>
          <w:rFonts w:ascii="Consolas" w:hAnsi="Consolas" w:cs="Consolas"/>
          <w:sz w:val="16"/>
          <w:szCs w:val="16"/>
        </w:rPr>
        <w:t>AfslutAnmeldelse</w:t>
      </w:r>
      <w:proofErr w:type="spellEnd"/>
      <w:r w:rsidRPr="00145952">
        <w:rPr>
          <w:rFonts w:ascii="Consolas" w:hAnsi="Consolas" w:cs="Consolas"/>
          <w:sz w:val="16"/>
          <w:szCs w:val="16"/>
        </w:rPr>
        <w:t>)</w:t>
      </w:r>
    </w:p>
    <w:p w:rsidR="00220723" w:rsidRDefault="00220723" w:rsidP="00317F34">
      <w:pPr>
        <w:pStyle w:val="ListParagraph"/>
        <w:numPr>
          <w:ilvl w:val="0"/>
          <w:numId w:val="11"/>
        </w:numPr>
        <w:spacing w:after="200" w:line="276" w:lineRule="auto"/>
        <w:contextualSpacing/>
        <w:rPr>
          <w:sz w:val="16"/>
          <w:szCs w:val="16"/>
        </w:rPr>
      </w:pPr>
      <w:proofErr w:type="spellStart"/>
      <w:r w:rsidRPr="00145952">
        <w:rPr>
          <w:sz w:val="16"/>
          <w:szCs w:val="16"/>
        </w:rPr>
        <w:t>KommuneGodkenderAnmeldelsen</w:t>
      </w:r>
      <w:proofErr w:type="spellEnd"/>
      <w:r w:rsidRPr="00145952">
        <w:rPr>
          <w:sz w:val="16"/>
          <w:szCs w:val="16"/>
        </w:rPr>
        <w:t xml:space="preserve"> (</w:t>
      </w:r>
      <w:proofErr w:type="spellStart"/>
      <w:r w:rsidRPr="00145952">
        <w:rPr>
          <w:sz w:val="16"/>
          <w:szCs w:val="16"/>
        </w:rPr>
        <w:t>KommuneGodkenderAnmeldelsen</w:t>
      </w:r>
      <w:proofErr w:type="spellEnd"/>
      <w:r w:rsidRPr="00145952">
        <w:rPr>
          <w:sz w:val="16"/>
          <w:szCs w:val="16"/>
        </w:rPr>
        <w:t>)</w:t>
      </w:r>
    </w:p>
    <w:p w:rsidR="00126CE3"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TilAndenKommuneGodkendAfvisAnlaeg</w:t>
      </w:r>
      <w:proofErr w:type="spellEnd"/>
    </w:p>
    <w:p w:rsidR="00126CE3" w:rsidRPr="00145952"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FraAndenKommuneGodkendAfvisAnlaeg</w:t>
      </w:r>
      <w:proofErr w:type="spellEnd"/>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AnmelderJordmodtagerAfviserAnmeldelsen</w:t>
      </w:r>
      <w:proofErr w:type="spellEnd"/>
      <w:r w:rsidRPr="00145952">
        <w:rPr>
          <w:sz w:val="16"/>
          <w:szCs w:val="16"/>
        </w:rPr>
        <w:t xml:space="preserve"> (</w:t>
      </w:r>
      <w:proofErr w:type="spellStart"/>
      <w:r w:rsidRPr="00145952">
        <w:rPr>
          <w:rFonts w:ascii="Consolas" w:hAnsi="Consolas" w:cs="Consolas"/>
          <w:sz w:val="16"/>
          <w:szCs w:val="16"/>
        </w:rPr>
        <w:t>TilAnmelderJordmodtager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roeveTagerTidTilJordproever</w:t>
      </w:r>
      <w:proofErr w:type="spellEnd"/>
      <w:r w:rsidRPr="00145952">
        <w:rPr>
          <w:sz w:val="16"/>
          <w:szCs w:val="16"/>
        </w:rPr>
        <w:t xml:space="preserve"> (</w:t>
      </w:r>
      <w:proofErr w:type="spellStart"/>
      <w:r w:rsidRPr="00145952">
        <w:rPr>
          <w:rFonts w:ascii="Consolas" w:hAnsi="Consolas" w:cs="Consolas"/>
          <w:sz w:val="16"/>
          <w:szCs w:val="16"/>
        </w:rPr>
        <w:t>TilProeveTagerTidTilJordproe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LabProeveSkalAnalyses</w:t>
      </w:r>
      <w:proofErr w:type="spellEnd"/>
      <w:r w:rsidRPr="00145952">
        <w:rPr>
          <w:sz w:val="16"/>
          <w:szCs w:val="16"/>
        </w:rPr>
        <w:t xml:space="preserve"> (</w:t>
      </w:r>
      <w:proofErr w:type="spellStart"/>
      <w:r w:rsidRPr="00145952">
        <w:rPr>
          <w:rFonts w:ascii="Consolas" w:hAnsi="Consolas" w:cs="Consolas"/>
          <w:sz w:val="16"/>
          <w:szCs w:val="16"/>
        </w:rPr>
        <w:t>TilLabProeveSkalAnalyses</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MiljoemedarbejderLabErFaerdigMedAnalyse</w:t>
      </w:r>
      <w:proofErr w:type="spellEnd"/>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TilMiljoemedarbejderVedrStikproeve</w:t>
      </w:r>
      <w:proofErr w:type="spellEnd"/>
      <w:r w:rsidR="00A8298B" w:rsidRPr="00145952">
        <w:rPr>
          <w:rFonts w:ascii="Consolas" w:hAnsi="Consolas" w:cs="Consolas"/>
          <w:sz w:val="16"/>
          <w:szCs w:val="16"/>
        </w:rPr>
        <w:t>)</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ladsmandNytOmStikproeve</w:t>
      </w:r>
      <w:proofErr w:type="spellEnd"/>
      <w:r w:rsidRPr="00145952">
        <w:rPr>
          <w:sz w:val="16"/>
          <w:szCs w:val="16"/>
        </w:rPr>
        <w:t xml:space="preserve"> (</w:t>
      </w:r>
      <w:proofErr w:type="spellStart"/>
      <w:r w:rsidRPr="00145952">
        <w:rPr>
          <w:rFonts w:ascii="Consolas" w:hAnsi="Consolas" w:cs="Consolas"/>
          <w:sz w:val="16"/>
          <w:szCs w:val="16"/>
        </w:rPr>
        <w:t>TilPladsmandNytOmStikproev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BetalerNytFraBogholder</w:t>
      </w:r>
      <w:proofErr w:type="spellEnd"/>
      <w:r w:rsidRPr="00145952">
        <w:rPr>
          <w:sz w:val="16"/>
          <w:szCs w:val="16"/>
        </w:rPr>
        <w:t xml:space="preserve"> (</w:t>
      </w:r>
      <w:proofErr w:type="spellStart"/>
      <w:r w:rsidRPr="00145952">
        <w:rPr>
          <w:rFonts w:ascii="Consolas" w:hAnsi="Consolas" w:cs="Consolas"/>
          <w:sz w:val="16"/>
          <w:szCs w:val="16"/>
        </w:rPr>
        <w:t>TilBetalerNytFra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BeskedVedrBetalerAfvistAfBogholder</w:t>
      </w:r>
      <w:proofErr w:type="spellEnd"/>
      <w:r w:rsidRPr="00145952">
        <w:rPr>
          <w:sz w:val="16"/>
          <w:szCs w:val="16"/>
        </w:rPr>
        <w:t xml:space="preserve"> (</w:t>
      </w:r>
      <w:proofErr w:type="spellStart"/>
      <w:r w:rsidRPr="00145952">
        <w:rPr>
          <w:rFonts w:ascii="Consolas" w:hAnsi="Consolas" w:cs="Consolas"/>
          <w:sz w:val="16"/>
          <w:szCs w:val="16"/>
        </w:rPr>
        <w:t>BeskedVedrBetalerAfvistAf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lastRenderedPageBreak/>
        <w:t>Opgørelse over mængde modtaget jord</w:t>
      </w:r>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AlarmKoertJord</w:t>
      </w:r>
      <w:proofErr w:type="spellEnd"/>
      <w:r w:rsidR="00A8298B" w:rsidRPr="00145952">
        <w:rPr>
          <w:rFonts w:ascii="Consolas" w:hAnsi="Consolas" w:cs="Consolas"/>
          <w:sz w:val="16"/>
          <w:szCs w:val="16"/>
        </w:rPr>
        <w:t>)</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w:t>
      </w:r>
      <w:proofErr w:type="spellStart"/>
      <w:r w:rsidRPr="00145952">
        <w:t>udkommenteret</w:t>
      </w:r>
      <w:proofErr w:type="spellEnd"/>
      <w:r w:rsidRPr="00145952">
        <w:t xml:space="preserve">,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19" w:name="_Toc19618986"/>
      <w:r w:rsidRPr="00145952">
        <w:t xml:space="preserve">Opbygning af (indhold i) </w:t>
      </w:r>
      <w:r w:rsidR="00381D6F" w:rsidRPr="00145952">
        <w:t>adviser</w:t>
      </w:r>
      <w:r w:rsidRPr="00145952">
        <w:t xml:space="preserve"> kommune og system</w:t>
      </w:r>
      <w:bookmarkEnd w:id="119"/>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20" w:name="_Toc19618987"/>
      <w:r w:rsidRPr="00145952">
        <w:t>Advis (</w:t>
      </w:r>
      <w:r w:rsidR="00AB0634" w:rsidRPr="00145952">
        <w:t>e-mail</w:t>
      </w:r>
      <w:r w:rsidRPr="00145952">
        <w:t>) skabelon</w:t>
      </w:r>
      <w:bookmarkEnd w:id="120"/>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ttet af værdier fra databasen.</w:t>
      </w:r>
    </w:p>
    <w:p w:rsidR="008136B6" w:rsidRPr="00145952" w:rsidRDefault="008136B6" w:rsidP="008136B6">
      <w:pPr>
        <w:pStyle w:val="Heading3"/>
      </w:pPr>
      <w:bookmarkStart w:id="121" w:name="_TilAnmelderKommuneAfviserAnmeldelse"/>
      <w:bookmarkStart w:id="122" w:name="_Toc416700832"/>
      <w:bookmarkStart w:id="123" w:name="_Toc19618988"/>
      <w:bookmarkEnd w:id="121"/>
      <w:proofErr w:type="spellStart"/>
      <w:r w:rsidRPr="00145952">
        <w:t>TilAnmelderKommuneAfviserAnmeldelsen</w:t>
      </w:r>
      <w:bookmarkEnd w:id="122"/>
      <w:bookmarkEnd w:id="123"/>
      <w:proofErr w:type="spellEnd"/>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24" w:name="OLE_LINK7"/>
      <w:bookmarkStart w:id="125" w:name="OLE_LINK8"/>
      <w:r w:rsidRPr="00145952">
        <w:t>Vedr.: §</w:t>
      </w:r>
      <w:proofErr w:type="spellStart"/>
      <w:r w:rsidRPr="00145952">
        <w:t>OprindelsesstedAdresse</w:t>
      </w:r>
      <w:proofErr w:type="spellEnd"/>
      <w:r w:rsidRPr="00145952">
        <w:t>§</w:t>
      </w:r>
    </w:p>
    <w:bookmarkEnd w:id="124"/>
    <w:bookmarkEnd w:id="125"/>
    <w:p w:rsidR="008136B6" w:rsidRPr="00145952" w:rsidRDefault="008136B6" w:rsidP="008136B6">
      <w:pPr>
        <w:pStyle w:val="BodyText1"/>
      </w:pPr>
      <w:r w:rsidRPr="00145952">
        <w:lastRenderedPageBreak/>
        <w:t>Anmeldelsen kan ikke godkendes af kommunen.</w:t>
      </w:r>
    </w:p>
    <w:p w:rsidR="008136B6" w:rsidRPr="00145952" w:rsidRDefault="008136B6" w:rsidP="008136B6">
      <w:pPr>
        <w:pStyle w:val="BodyText1"/>
      </w:pPr>
      <w:r w:rsidRPr="00145952">
        <w:t>Årsag: $</w:t>
      </w:r>
      <w:proofErr w:type="spellStart"/>
      <w:r w:rsidRPr="00145952">
        <w:t>Aarsag</w:t>
      </w:r>
      <w:proofErr w:type="spellEnd"/>
      <w:r w:rsidRPr="00145952">
        <w:t>$</w:t>
      </w:r>
    </w:p>
    <w:p w:rsidR="008136B6" w:rsidRPr="00145952" w:rsidRDefault="008136B6" w:rsidP="008136B6">
      <w:pPr>
        <w:pStyle w:val="Heading3"/>
      </w:pPr>
      <w:bookmarkStart w:id="126" w:name="_TilInteressenterFraSagsbehandler"/>
      <w:bookmarkStart w:id="127" w:name="_Toc416700836"/>
      <w:bookmarkStart w:id="128" w:name="_Toc19618989"/>
      <w:bookmarkEnd w:id="126"/>
      <w:proofErr w:type="spellStart"/>
      <w:r w:rsidRPr="00145952">
        <w:t>Til</w:t>
      </w:r>
      <w:r w:rsidR="00BD6850">
        <w:t>Interessenter</w:t>
      </w:r>
      <w:r w:rsidRPr="00145952">
        <w:t>FraSagsbehandler</w:t>
      </w:r>
      <w:bookmarkEnd w:id="127"/>
      <w:bookmarkEnd w:id="128"/>
      <w:proofErr w:type="spellEnd"/>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29" w:name="_TilNyBruger"/>
      <w:bookmarkStart w:id="130" w:name="_Toc416700840"/>
      <w:bookmarkStart w:id="131" w:name="_Toc19618990"/>
      <w:bookmarkEnd w:id="129"/>
      <w:proofErr w:type="spellStart"/>
      <w:r w:rsidRPr="00145952">
        <w:t>TilNyBruger</w:t>
      </w:r>
      <w:bookmarkEnd w:id="130"/>
      <w:bookmarkEnd w:id="131"/>
      <w:proofErr w:type="spellEnd"/>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w:t>
      </w:r>
      <w:proofErr w:type="spellStart"/>
      <w:r w:rsidRPr="00145952">
        <w:t>PasswordClearText</w:t>
      </w:r>
      <w:proofErr w:type="spellEnd"/>
      <w:r w:rsidRPr="00145952">
        <w:t>$</w:t>
      </w:r>
      <w:r w:rsidR="008B7675">
        <w:br/>
      </w:r>
    </w:p>
    <w:p w:rsidR="008136B6" w:rsidRPr="00145952" w:rsidRDefault="005A5516" w:rsidP="00547E9B">
      <w:pPr>
        <w:pStyle w:val="Heading3"/>
      </w:pPr>
      <w:bookmarkStart w:id="132" w:name="_Advis_TilBetalerAcceptereDuBetaling"/>
      <w:bookmarkStart w:id="133" w:name="_Toc416700844"/>
      <w:bookmarkStart w:id="134" w:name="_Toc19618991"/>
      <w:bookmarkEnd w:id="132"/>
      <w:r>
        <w:softHyphen/>
      </w:r>
      <w:r w:rsidR="00537BE2" w:rsidRPr="00145952">
        <w:t xml:space="preserve">Advis </w:t>
      </w:r>
      <w:proofErr w:type="spellStart"/>
      <w:r w:rsidR="008136B6" w:rsidRPr="00145952">
        <w:t>TilBetalerAcceptereDuBetalingen</w:t>
      </w:r>
      <w:bookmarkEnd w:id="133"/>
      <w:bookmarkEnd w:id="134"/>
      <w:proofErr w:type="spellEnd"/>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l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w:t>
      </w:r>
      <w:proofErr w:type="spellStart"/>
      <w:r w:rsidRPr="00145952">
        <w:rPr>
          <w:sz w:val="18"/>
        </w:rPr>
        <w:t>afvislink</w:t>
      </w:r>
      <w:proofErr w:type="spellEnd"/>
      <w:r w:rsidRPr="00145952">
        <w:rPr>
          <w:sz w:val="18"/>
        </w:rPr>
        <w:t>$</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35" w:name="OLE_LINK4"/>
      <w:bookmarkStart w:id="136" w:name="OLE_LINK5"/>
      <w:bookmarkStart w:id="137"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ndiget</w:t>
      </w:r>
      <w:bookmarkEnd w:id="135"/>
      <w:bookmarkEnd w:id="136"/>
      <w:r w:rsidRPr="00145952">
        <w:rPr>
          <w:sz w:val="18"/>
        </w:rPr>
        <w:t>.</w:t>
      </w:r>
      <w:r w:rsidR="008B7675">
        <w:rPr>
          <w:sz w:val="18"/>
        </w:rPr>
        <w:br/>
      </w:r>
    </w:p>
    <w:p w:rsidR="008136B6" w:rsidRPr="00145952" w:rsidRDefault="008136B6" w:rsidP="00547E9B">
      <w:pPr>
        <w:pStyle w:val="Heading3"/>
      </w:pPr>
      <w:bookmarkStart w:id="138" w:name="_TilRaadgiver"/>
      <w:bookmarkStart w:id="139" w:name="_Toc416700848"/>
      <w:bookmarkStart w:id="140" w:name="_Toc19618992"/>
      <w:bookmarkEnd w:id="137"/>
      <w:bookmarkEnd w:id="138"/>
      <w:proofErr w:type="spellStart"/>
      <w:r w:rsidRPr="00145952">
        <w:t>TilRaadgiver</w:t>
      </w:r>
      <w:bookmarkEnd w:id="139"/>
      <w:bookmarkEnd w:id="140"/>
      <w:proofErr w:type="spellEnd"/>
    </w:p>
    <w:p w:rsidR="008136B6" w:rsidRPr="00145952" w:rsidRDefault="008136B6" w:rsidP="008136B6">
      <w:r w:rsidRPr="00145952">
        <w:t xml:space="preserve">$afsender$ ønsker, at du ser på denne anmeldelse: &lt;a </w:t>
      </w:r>
      <w:proofErr w:type="spellStart"/>
      <w:r w:rsidRPr="00145952">
        <w:t>href</w:t>
      </w:r>
      <w:proofErr w:type="spellEnd"/>
      <w:r w:rsidRPr="00145952">
        <w:t xml:space="preserve">="$linkanmeldelse$"&gt;$linkanmeldelse$&lt;/a&gt; </w:t>
      </w:r>
    </w:p>
    <w:p w:rsidR="008136B6" w:rsidRPr="00145952" w:rsidRDefault="008136B6" w:rsidP="008136B6"/>
    <w:p w:rsidR="008136B6" w:rsidRPr="00145952" w:rsidRDefault="008136B6" w:rsidP="008136B6">
      <w:r w:rsidRPr="00145952">
        <w:t>Besked fra afsender:&lt;</w:t>
      </w:r>
      <w:proofErr w:type="spellStart"/>
      <w:r w:rsidRPr="00145952">
        <w:t>br</w:t>
      </w:r>
      <w:proofErr w:type="spellEnd"/>
      <w:r w:rsidRPr="00145952">
        <w:t>&gt;$besked$</w:t>
      </w:r>
    </w:p>
    <w:p w:rsidR="008136B6" w:rsidRPr="00145952" w:rsidRDefault="008136B6" w:rsidP="008136B6"/>
    <w:p w:rsidR="008136B6" w:rsidRPr="00145952" w:rsidRDefault="008136B6" w:rsidP="00BA3CE4">
      <w:r w:rsidRPr="00145952">
        <w:lastRenderedPageBreak/>
        <w:t>OBS: Denne mail er genereret af FlytJord.dk og bliver ikke læst eller besvaret.</w:t>
      </w:r>
      <w:r w:rsidR="008B7675">
        <w:br/>
      </w:r>
    </w:p>
    <w:p w:rsidR="008136B6" w:rsidRPr="00145952" w:rsidRDefault="008136B6" w:rsidP="00547E9B">
      <w:pPr>
        <w:pStyle w:val="Heading3"/>
      </w:pPr>
      <w:bookmarkStart w:id="141" w:name="_AktivAnmeldelse"/>
      <w:bookmarkStart w:id="142" w:name="_Toc416700852"/>
      <w:bookmarkStart w:id="143" w:name="_Toc19618993"/>
      <w:bookmarkEnd w:id="141"/>
      <w:proofErr w:type="spellStart"/>
      <w:r w:rsidRPr="00145952">
        <w:t>AktivAnmeldelse</w:t>
      </w:r>
      <w:bookmarkEnd w:id="142"/>
      <w:bookmarkEnd w:id="143"/>
      <w:proofErr w:type="spellEnd"/>
      <w:r w:rsidRPr="00145952">
        <w:t xml:space="preserve"> </w:t>
      </w:r>
    </w:p>
    <w:p w:rsidR="008136B6" w:rsidRPr="00145952" w:rsidRDefault="008136B6" w:rsidP="008136B6">
      <w:pPr>
        <w:pStyle w:val="BodyText1"/>
      </w:pPr>
      <w:bookmarkStart w:id="144"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C967D3" w:rsidP="00547E9B">
      <w:pPr>
        <w:pStyle w:val="Heading3"/>
      </w:pPr>
      <w:bookmarkStart w:id="145" w:name="_AktivRevideretAnmeldelse"/>
      <w:bookmarkStart w:id="146" w:name="_Toc416700856"/>
      <w:bookmarkStart w:id="147" w:name="_Toc19618994"/>
      <w:bookmarkEnd w:id="144"/>
      <w:bookmarkEnd w:id="145"/>
      <w:r w:rsidRPr="00145952">
        <w:t xml:space="preserve">E-mail indhold for </w:t>
      </w:r>
      <w:proofErr w:type="spellStart"/>
      <w:r w:rsidR="008136B6" w:rsidRPr="00145952">
        <w:t>AktivRevideretAnmeldelse</w:t>
      </w:r>
      <w:bookmarkEnd w:id="146"/>
      <w:bookmarkEnd w:id="147"/>
      <w:proofErr w:type="spellEnd"/>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8136B6" w:rsidP="00547E9B">
      <w:pPr>
        <w:pStyle w:val="Heading3"/>
      </w:pPr>
      <w:bookmarkStart w:id="148" w:name="_Afslut_anmeldelse"/>
      <w:bookmarkStart w:id="149" w:name="_Toc416700860"/>
      <w:bookmarkStart w:id="150" w:name="_Toc19618995"/>
      <w:bookmarkEnd w:id="148"/>
      <w:r w:rsidRPr="00145952">
        <w:t>Afslut anmeldelse</w:t>
      </w:r>
      <w:bookmarkEnd w:id="149"/>
      <w:bookmarkEnd w:id="150"/>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51" w:name="_KommuneGodkenderAnmeldelsen"/>
      <w:bookmarkStart w:id="152" w:name="_Toc19618996"/>
      <w:bookmarkEnd w:id="151"/>
      <w:proofErr w:type="spellStart"/>
      <w:r w:rsidRPr="00145952">
        <w:t>KommuneGodkenderAnmeldelsen</w:t>
      </w:r>
      <w:bookmarkEnd w:id="152"/>
      <w:proofErr w:type="spellEnd"/>
    </w:p>
    <w:p w:rsidR="00B4212F" w:rsidRPr="00145952" w:rsidRDefault="00B4212F" w:rsidP="00B4212F">
      <w:pPr>
        <w:pStyle w:val="BodyText1"/>
      </w:pPr>
      <w:r w:rsidRPr="00145952">
        <w:t>&lt;kommunenavn&gt;-kommune har godkendt anmeldelse af jordflytning fra &lt;adresse&gt; til &lt;firmanavn&gt;.</w:t>
      </w:r>
    </w:p>
    <w:p w:rsidR="00B4212F" w:rsidRPr="00145952" w:rsidRDefault="00B4212F" w:rsidP="00B4212F">
      <w:pPr>
        <w:pStyle w:val="BodyText1"/>
      </w:pPr>
      <w:r w:rsidRPr="00145952">
        <w:lastRenderedPageBreak/>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u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t xml:space="preserve">              </w:t>
      </w:r>
    </w:p>
    <w:p w:rsidR="00B4212F" w:rsidRPr="00145952" w:rsidRDefault="00B4212F" w:rsidP="00B4212F">
      <w:pPr>
        <w:pStyle w:val="BodyText1"/>
      </w:pPr>
      <w:r w:rsidRPr="00145952">
        <w:t xml:space="preserve">Link til anmeldelsen i </w:t>
      </w:r>
      <w:proofErr w:type="spellStart"/>
      <w:r w:rsidR="00381D6F" w:rsidRPr="00145952">
        <w:t>Flytjord</w:t>
      </w:r>
      <w:proofErr w:type="spellEnd"/>
      <w:r w:rsidRPr="00145952">
        <w:t>: &lt;linkanmeldelse&gt;</w:t>
      </w:r>
    </w:p>
    <w:p w:rsidR="00B4212F" w:rsidRPr="00145952" w:rsidRDefault="00B4212F" w:rsidP="00B4212F">
      <w:pPr>
        <w:pStyle w:val="BodyText1"/>
      </w:pPr>
      <w:r w:rsidRPr="00145952">
        <w:t>Link til anmeldelsen som pdf:&lt;</w:t>
      </w:r>
      <w:proofErr w:type="spellStart"/>
      <w:r w:rsidRPr="00145952">
        <w:t>blanketUrl</w:t>
      </w:r>
      <w:proofErr w:type="spellEnd"/>
      <w:r w:rsidRPr="00145952">
        <w:t>&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 xml:space="preserve">OBS: Denne mail er fremsendt af </w:t>
      </w:r>
      <w:proofErr w:type="spellStart"/>
      <w:r w:rsidRPr="00145952">
        <w:t>FlytJord</w:t>
      </w:r>
      <w:proofErr w:type="spellEnd"/>
      <w:r w:rsidRPr="00145952">
        <w:t xml:space="preserve"> og kan ikke besvares.</w:t>
      </w:r>
      <w:r w:rsidR="00C03495" w:rsidRPr="00145952">
        <w:t>.</w:t>
      </w:r>
    </w:p>
    <w:p w:rsidR="00547E9B" w:rsidRPr="00145952" w:rsidRDefault="00547E9B" w:rsidP="00547E9B">
      <w:pPr>
        <w:pStyle w:val="Heading3"/>
      </w:pPr>
      <w:bookmarkStart w:id="153" w:name="_TilAnmelderJordmodtagerAfviserAnmel"/>
      <w:bookmarkStart w:id="154" w:name="_Toc416700865"/>
      <w:bookmarkStart w:id="155" w:name="_Toc19618997"/>
      <w:bookmarkEnd w:id="153"/>
      <w:proofErr w:type="spellStart"/>
      <w:r w:rsidRPr="00145952">
        <w:t>TilAnmelderJordmodtagerAfviserAnmeldelsen</w:t>
      </w:r>
      <w:bookmarkEnd w:id="154"/>
      <w:bookmarkEnd w:id="155"/>
      <w:proofErr w:type="spellEnd"/>
    </w:p>
    <w:p w:rsidR="00547E9B" w:rsidRPr="00145952" w:rsidRDefault="00547E9B" w:rsidP="00547E9B">
      <w:pPr>
        <w:pStyle w:val="BodyText1"/>
      </w:pPr>
      <w:bookmarkStart w:id="156" w:name="OLE_LINK9"/>
      <w:bookmarkStart w:id="157" w:name="OLE_LINK10"/>
      <w:r w:rsidRPr="00145952">
        <w:t>Vedr. anmeldelse af jordflytning fra: $</w:t>
      </w:r>
      <w:proofErr w:type="spellStart"/>
      <w:r w:rsidRPr="00145952">
        <w:t>Anmeldelse.Oprindelsessted.Adresse</w:t>
      </w:r>
      <w:proofErr w:type="spellEnd"/>
      <w:r w:rsidRPr="00145952">
        <w:t>$</w:t>
      </w:r>
    </w:p>
    <w:p w:rsidR="00547E9B" w:rsidRPr="00145952" w:rsidRDefault="00547E9B" w:rsidP="00547E9B">
      <w:pPr>
        <w:pStyle w:val="BodyText1"/>
      </w:pPr>
      <w:r w:rsidRPr="00145952">
        <w:t>$</w:t>
      </w:r>
      <w:proofErr w:type="spellStart"/>
      <w:r w:rsidRPr="00145952">
        <w:t>ModtagerAnlaeg.Navn</w:t>
      </w:r>
      <w:proofErr w:type="spellEnd"/>
      <w:r w:rsidRPr="00145952">
        <w:t>$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58" w:name="_TilProeveTagerTidTilJordproever"/>
      <w:bookmarkStart w:id="159" w:name="_Toc416700869"/>
      <w:bookmarkStart w:id="160" w:name="_Toc19618998"/>
      <w:bookmarkEnd w:id="156"/>
      <w:bookmarkEnd w:id="157"/>
      <w:bookmarkEnd w:id="158"/>
      <w:r>
        <w:softHyphen/>
      </w:r>
      <w:proofErr w:type="spellStart"/>
      <w:r w:rsidR="00547E9B" w:rsidRPr="00145952">
        <w:t>TilProeveTagerTidTilJordproever</w:t>
      </w:r>
      <w:bookmarkEnd w:id="159"/>
      <w:bookmarkEnd w:id="160"/>
      <w:proofErr w:type="spellEnd"/>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61" w:name="OLE_LINK25"/>
      <w:bookmarkStart w:id="162" w:name="OLE_LINK26"/>
      <w:r w:rsidRPr="00145952">
        <w:t>Bås $</w:t>
      </w:r>
      <w:proofErr w:type="spellStart"/>
      <w:r w:rsidRPr="00145952">
        <w:t>baas</w:t>
      </w:r>
      <w:proofErr w:type="spellEnd"/>
      <w:r w:rsidRPr="00145952">
        <w:t>$ er netop fyldt med jord hos $</w:t>
      </w:r>
      <w:proofErr w:type="spellStart"/>
      <w:r w:rsidRPr="00145952">
        <w:t>ModtagerAnlaeg.Navn</w:t>
      </w:r>
      <w:proofErr w:type="spellEnd"/>
      <w:r w:rsidRPr="00145952">
        <w:t>$.</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63" w:name="_TilLabProeveSkalAnalyses"/>
      <w:bookmarkStart w:id="164" w:name="_Toc416700873"/>
      <w:bookmarkStart w:id="165" w:name="_Toc19618999"/>
      <w:bookmarkEnd w:id="161"/>
      <w:bookmarkEnd w:id="162"/>
      <w:bookmarkEnd w:id="163"/>
      <w:proofErr w:type="spellStart"/>
      <w:r w:rsidRPr="008B7675">
        <w:t>TilLabProeveSkalAnalyses</w:t>
      </w:r>
      <w:bookmarkEnd w:id="164"/>
      <w:bookmarkEnd w:id="165"/>
      <w:proofErr w:type="spellEnd"/>
    </w:p>
    <w:p w:rsidR="00547E9B" w:rsidRPr="00145952" w:rsidRDefault="00547E9B" w:rsidP="00547E9B">
      <w:bookmarkStart w:id="166" w:name="OLE_LINK17"/>
      <w:bookmarkStart w:id="167"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w:t>
      </w:r>
      <w:proofErr w:type="spellStart"/>
      <w:r w:rsidRPr="00145952">
        <w:t>LinkTilStikProeve</w:t>
      </w:r>
      <w:proofErr w:type="spellEnd"/>
      <w:r w:rsidRPr="00145952">
        <w:t>$</w:t>
      </w:r>
    </w:p>
    <w:p w:rsidR="008B7675" w:rsidRPr="00145952" w:rsidRDefault="008B7675" w:rsidP="00547E9B"/>
    <w:p w:rsidR="00547E9B" w:rsidRPr="00145952" w:rsidRDefault="00547E9B" w:rsidP="00B536A0">
      <w:pPr>
        <w:pStyle w:val="Heading3"/>
      </w:pPr>
      <w:bookmarkStart w:id="168" w:name="_Toc416700877"/>
      <w:bookmarkStart w:id="169" w:name="_Toc19619000"/>
      <w:bookmarkEnd w:id="166"/>
      <w:bookmarkEnd w:id="167"/>
      <w:proofErr w:type="spellStart"/>
      <w:r w:rsidRPr="00145952">
        <w:t>TilMiljoemedarbejderLabErFaerdigMedAnalyse</w:t>
      </w:r>
      <w:bookmarkEnd w:id="168"/>
      <w:bookmarkEnd w:id="169"/>
      <w:proofErr w:type="spellEnd"/>
    </w:p>
    <w:p w:rsidR="00547E9B" w:rsidRPr="00145952" w:rsidRDefault="00547E9B" w:rsidP="00547E9B">
      <w:pPr>
        <w:pStyle w:val="BodyText1"/>
      </w:pPr>
      <w:bookmarkStart w:id="170" w:name="OLE_LINK21"/>
      <w:bookmarkStart w:id="171" w:name="OLE_LINK22"/>
      <w:r w:rsidRPr="00145952">
        <w:t xml:space="preserve">Analyseresultater for </w:t>
      </w:r>
      <w:proofErr w:type="spellStart"/>
      <w:r w:rsidRPr="00145952">
        <w:t>stikprøvenr</w:t>
      </w:r>
      <w:proofErr w:type="spellEnd"/>
      <w:r w:rsidRPr="00145952">
        <w:t>.: $</w:t>
      </w:r>
      <w:proofErr w:type="spellStart"/>
      <w:r w:rsidRPr="00145952">
        <w:t>Stikproe</w:t>
      </w:r>
      <w:proofErr w:type="spellEnd"/>
      <w:r w:rsidRPr="00145952">
        <w:tab/>
      </w:r>
      <w:proofErr w:type="spellStart"/>
      <w:r w:rsidRPr="00145952">
        <w:t>venr</w:t>
      </w:r>
      <w:proofErr w:type="spellEnd"/>
      <w:r w:rsidRPr="00145952">
        <w:t>$, jordanmeldelse $</w:t>
      </w:r>
      <w:proofErr w:type="spellStart"/>
      <w:r w:rsidRPr="00145952">
        <w:t>Anmeldelse.Oprindelsessted.Adresse</w:t>
      </w:r>
      <w:proofErr w:type="spellEnd"/>
      <w:r w:rsidRPr="00145952">
        <w:t>$ er til rådighed.</w:t>
      </w:r>
    </w:p>
    <w:bookmarkEnd w:id="170"/>
    <w:bookmarkEnd w:id="171"/>
    <w:p w:rsidR="00547E9B" w:rsidRPr="00145952" w:rsidRDefault="00547E9B" w:rsidP="00547E9B">
      <w:pPr>
        <w:pStyle w:val="BodyText1"/>
      </w:pPr>
    </w:p>
    <w:p w:rsidR="00547E9B" w:rsidRPr="00145952" w:rsidRDefault="00A2368D" w:rsidP="00C11754">
      <w:pPr>
        <w:pStyle w:val="Heading3"/>
        <w:rPr>
          <w:i w:val="0"/>
          <w:sz w:val="20"/>
        </w:rPr>
      </w:pPr>
      <w:bookmarkStart w:id="172" w:name="_TilPladsmandNytOmStikproeve"/>
      <w:bookmarkStart w:id="173" w:name="_Toc416700881"/>
      <w:bookmarkStart w:id="174" w:name="_Toc19619001"/>
      <w:bookmarkEnd w:id="172"/>
      <w:r>
        <w:lastRenderedPageBreak/>
        <w:softHyphen/>
      </w:r>
      <w:r>
        <w:softHyphen/>
      </w:r>
      <w:r>
        <w:softHyphen/>
      </w:r>
      <w:r>
        <w:softHyphen/>
      </w:r>
      <w:r>
        <w:softHyphen/>
      </w:r>
      <w:r>
        <w:softHyphen/>
      </w:r>
      <w:r>
        <w:softHyphen/>
      </w:r>
      <w:proofErr w:type="spellStart"/>
      <w:r w:rsidR="00547E9B" w:rsidRPr="00145952">
        <w:t>TilPladsmandNytOmStikproeve</w:t>
      </w:r>
      <w:bookmarkEnd w:id="173"/>
      <w:proofErr w:type="spellEnd"/>
      <w:r w:rsidR="008F3ED8" w:rsidRPr="00145952">
        <w:br/>
      </w:r>
      <w:r w:rsidR="00C11754" w:rsidRPr="00145952">
        <w:rPr>
          <w:i w:val="0"/>
          <w:sz w:val="20"/>
        </w:rPr>
        <w:t>Hvis jorden godkendes ser e-mailen således ud:</w:t>
      </w:r>
      <w:bookmarkEnd w:id="174"/>
    </w:p>
    <w:p w:rsidR="00547E9B" w:rsidRPr="00145952" w:rsidRDefault="00547E9B" w:rsidP="00547E9B">
      <w:pPr>
        <w:pStyle w:val="BodyText1"/>
      </w:pPr>
      <w:bookmarkStart w:id="175" w:name="OLE_LINK23"/>
      <w:bookmarkStart w:id="176" w:name="OLE_LINK24"/>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t>$link$</w:t>
      </w:r>
      <w:bookmarkEnd w:id="175"/>
      <w:bookmarkEnd w:id="176"/>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77" w:name="_TilBetalerNytFraBogholder"/>
      <w:bookmarkStart w:id="178" w:name="_Toc416700885"/>
      <w:bookmarkStart w:id="179" w:name="_Toc19619002"/>
      <w:bookmarkEnd w:id="177"/>
      <w:proofErr w:type="spellStart"/>
      <w:r w:rsidRPr="00145952">
        <w:t>TilBetalerNytFraBogholder</w:t>
      </w:r>
      <w:bookmarkEnd w:id="178"/>
      <w:bookmarkEnd w:id="179"/>
      <w:proofErr w:type="spellEnd"/>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80" w:name="OLE_LINK11"/>
      <w:bookmarkStart w:id="181" w:name="OLE_LINK12"/>
      <w:r w:rsidRPr="00145952">
        <w:t>$</w:t>
      </w:r>
      <w:proofErr w:type="spellStart"/>
      <w:r w:rsidRPr="00145952">
        <w:t>Jordmodtager.Navn</w:t>
      </w:r>
      <w:proofErr w:type="spellEnd"/>
      <w:r w:rsidRPr="00145952">
        <w:t xml:space="preserve">$ har behandlet din anmodning om at kunne levere jord til dennes modtageranlæg.  </w:t>
      </w:r>
    </w:p>
    <w:p w:rsidR="00547E9B" w:rsidRPr="00145952" w:rsidRDefault="00547E9B" w:rsidP="00547E9B">
      <w:pPr>
        <w:pStyle w:val="BodyText1"/>
      </w:pPr>
      <w:r w:rsidRPr="00145952">
        <w:t>Vi har tildelt dig følgende status: $</w:t>
      </w:r>
      <w:proofErr w:type="spellStart"/>
      <w:r w:rsidRPr="00145952">
        <w:t>StatusBetaler</w:t>
      </w:r>
      <w:proofErr w:type="spellEnd"/>
      <w:r w:rsidRPr="00145952">
        <w:t>$</w:t>
      </w:r>
    </w:p>
    <w:p w:rsidR="00547E9B" w:rsidRPr="00145952" w:rsidRDefault="00547E9B" w:rsidP="00547E9B">
      <w:pPr>
        <w:pStyle w:val="BodyText1"/>
      </w:pPr>
      <w:r w:rsidRPr="00145952">
        <w:t xml:space="preserve">Besked: $besked$ </w:t>
      </w:r>
      <w:bookmarkEnd w:id="180"/>
      <w:bookmarkEnd w:id="181"/>
      <w:r w:rsidRPr="00145952">
        <w:t>(Hvis betaler godkendt)</w:t>
      </w:r>
    </w:p>
    <w:p w:rsidR="00547E9B" w:rsidRPr="00145952" w:rsidRDefault="00547E9B" w:rsidP="00B536A0">
      <w:pPr>
        <w:pStyle w:val="Heading3"/>
      </w:pPr>
      <w:bookmarkStart w:id="182" w:name="_BeskedVedrBetalerAfvistAfBogholder"/>
      <w:bookmarkStart w:id="183" w:name="OLE_LINK27"/>
      <w:bookmarkStart w:id="184" w:name="OLE_LINK28"/>
      <w:bookmarkStart w:id="185" w:name="_Toc416700889"/>
      <w:bookmarkStart w:id="186" w:name="_Toc19619003"/>
      <w:bookmarkEnd w:id="182"/>
      <w:proofErr w:type="spellStart"/>
      <w:r w:rsidRPr="00145952">
        <w:t>BeskedVedrBetalerAfvistAfBogholder</w:t>
      </w:r>
      <w:bookmarkEnd w:id="183"/>
      <w:bookmarkEnd w:id="184"/>
      <w:bookmarkEnd w:id="185"/>
      <w:bookmarkEnd w:id="186"/>
      <w:proofErr w:type="spellEnd"/>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87" w:name="OLE_LINK29"/>
      <w:r w:rsidRPr="00145952">
        <w:t>Dette betyder, at jord fra anmeldelsen $Oprindelsessted$ afvises på modtageranlægget</w:t>
      </w:r>
    </w:p>
    <w:p w:rsidR="00547E9B" w:rsidRPr="00145952" w:rsidRDefault="00547E9B" w:rsidP="00B536A0">
      <w:pPr>
        <w:pStyle w:val="Heading3"/>
      </w:pPr>
      <w:bookmarkStart w:id="188" w:name="_Opgørelse_over_mængde"/>
      <w:bookmarkStart w:id="189" w:name="_Toc416700892"/>
      <w:bookmarkStart w:id="190" w:name="_Toc19619004"/>
      <w:bookmarkEnd w:id="187"/>
      <w:bookmarkEnd w:id="188"/>
      <w:r w:rsidRPr="00145952">
        <w:t>Opgørelse over mængde modtaget jord</w:t>
      </w:r>
      <w:bookmarkEnd w:id="189"/>
      <w:bookmarkEnd w:id="190"/>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 xml:space="preserve">OBS: Denne mail er fremsendt af </w:t>
      </w:r>
      <w:proofErr w:type="spellStart"/>
      <w:r w:rsidRPr="00145952">
        <w:t>FlytJord</w:t>
      </w:r>
      <w:proofErr w:type="spellEnd"/>
      <w:r w:rsidRPr="00145952">
        <w:t xml:space="preserve"> og kan ikke besvares.</w:t>
      </w:r>
    </w:p>
    <w:p w:rsidR="000A5831" w:rsidRDefault="000A5831">
      <w:pPr>
        <w:spacing w:line="240" w:lineRule="auto"/>
      </w:pPr>
    </w:p>
    <w:p w:rsidR="000A5831" w:rsidRPr="00145952" w:rsidRDefault="00126CE3" w:rsidP="000A5831">
      <w:pPr>
        <w:pStyle w:val="Heading3"/>
      </w:pPr>
      <w:bookmarkStart w:id="191" w:name="_TilAndenKommuneGodkendAfvisAnlaeg"/>
      <w:bookmarkStart w:id="192" w:name="_Toc19619005"/>
      <w:bookmarkEnd w:id="191"/>
      <w:r>
        <w:softHyphen/>
      </w:r>
      <w:r>
        <w:softHyphen/>
      </w:r>
      <w:proofErr w:type="spellStart"/>
      <w:r w:rsidR="000A5831" w:rsidRPr="000A5831">
        <w:t>TilAndenKommuneGodkendAfvisAnlaeg</w:t>
      </w:r>
      <w:bookmarkEnd w:id="192"/>
      <w:proofErr w:type="spellEnd"/>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ilkommune</w:t>
      </w:r>
      <w:proofErr w:type="spellEnd"/>
      <w:r>
        <w:rPr>
          <w:rFonts w:ascii="Consolas" w:hAnsi="Consolas" w:cs="Consolas"/>
          <w:color w:val="000000"/>
          <w:sz w:val="19"/>
          <w:szCs w:val="19"/>
          <w:highlight w:val="white"/>
        </w:rPr>
        <w:t>$</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nskes flyttet fra adressen </w:t>
      </w:r>
      <w:r>
        <w:rPr>
          <w:rFonts w:ascii="Consolas" w:hAnsi="Consolas" w:cs="Consolas"/>
          <w:color w:val="000000"/>
          <w:sz w:val="19"/>
          <w:szCs w:val="19"/>
          <w:highlight w:val="white"/>
        </w:rPr>
        <w:t>$fraadresse$ til $</w:t>
      </w:r>
      <w:proofErr w:type="spellStart"/>
      <w:r>
        <w:rPr>
          <w:rFonts w:ascii="Consolas" w:hAnsi="Consolas" w:cs="Consolas"/>
          <w:color w:val="000000"/>
          <w:sz w:val="19"/>
          <w:szCs w:val="19"/>
          <w:highlight w:val="white"/>
        </w:rPr>
        <w:t>tiladresse</w:t>
      </w:r>
      <w:proofErr w:type="spellEnd"/>
      <w:r>
        <w:rPr>
          <w:rFonts w:ascii="Consolas" w:hAnsi="Consolas" w:cs="Consolas"/>
          <w:color w:val="000000"/>
          <w:sz w:val="19"/>
          <w:szCs w:val="19"/>
          <w:highlight w:val="white"/>
        </w:rPr>
        <w:t>$</w:t>
      </w:r>
      <w:r w:rsidR="000A5831" w:rsidRPr="000A5831">
        <w:t>. Anmeldelsen kan ses via linket til højre.</w:t>
      </w:r>
    </w:p>
    <w:p w:rsidR="00E34323" w:rsidRDefault="000A5831" w:rsidP="000A5831">
      <w:pPr>
        <w:pStyle w:val="BodyText1"/>
      </w:pPr>
      <w:r w:rsidRPr="000A5831">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odkendafvislink</w:t>
      </w:r>
      <w:proofErr w:type="spellEnd"/>
      <w:r>
        <w:rPr>
          <w:rFonts w:ascii="Consolas" w:hAnsi="Consolas" w:cs="Consolas"/>
          <w:color w:val="000000"/>
          <w:sz w:val="19"/>
          <w:szCs w:val="19"/>
          <w:highlight w:val="white"/>
        </w:rPr>
        <w:t>$</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 xml:space="preserve">I skal være opmærksomme på at denne mail ikke kan besvares. Hvis I ønsker at sende supplerende dokumenter til os eller kontakte os på anden vis, kan vi kontaktes via </w:t>
      </w:r>
      <w:hyperlink r:id="rId51"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w:t>
      </w:r>
      <w:proofErr w:type="spellStart"/>
      <w:r w:rsidR="00E34323">
        <w:rPr>
          <w:rFonts w:ascii="Consolas" w:hAnsi="Consolas" w:cs="Consolas"/>
          <w:color w:val="000000"/>
          <w:sz w:val="19"/>
          <w:szCs w:val="19"/>
          <w:highlight w:val="white"/>
        </w:rPr>
        <w:t>supplerendeoplysninger</w:t>
      </w:r>
      <w:proofErr w:type="spellEnd"/>
      <w:r w:rsidR="00E34323">
        <w:rPr>
          <w:rFonts w:ascii="Consolas" w:hAnsi="Consolas" w:cs="Consolas"/>
          <w:color w:val="000000"/>
          <w:sz w:val="19"/>
          <w:szCs w:val="19"/>
          <w:highlight w:val="white"/>
        </w:rPr>
        <w:t>$</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193" w:name="_FraAndenKommuneGodkendAfvisAnlaeg"/>
      <w:bookmarkStart w:id="194" w:name="_Toc19619006"/>
      <w:bookmarkEnd w:id="193"/>
      <w:proofErr w:type="spellStart"/>
      <w:r w:rsidRPr="001F1081">
        <w:t>FraAndenKommuneGodkendAfvisAnlaeg</w:t>
      </w:r>
      <w:bookmarkEnd w:id="194"/>
      <w:proofErr w:type="spellEnd"/>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afvis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godkend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195" w:name="_Toc19619007"/>
      <w:r w:rsidRPr="00145952">
        <w:lastRenderedPageBreak/>
        <w:t>Historik og kommunikation for anmeldelse</w:t>
      </w:r>
      <w:r w:rsidR="008F0E31" w:rsidRPr="00145952">
        <w:t>n</w:t>
      </w:r>
      <w:bookmarkEnd w:id="195"/>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ømedarbejder, bogholder, pladsmand m.fl.)</w:t>
      </w:r>
      <w:r w:rsidR="00554E35" w:rsidRPr="00145952">
        <w:t>,</w:t>
      </w:r>
      <w:r w:rsidRPr="00145952">
        <w:t xml:space="preserve"> er der, når anmeldelsen åbnes, ad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i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 xml:space="preserve">Hændelserne kan både være nogle brugerne har fortaget fx gem eller indsendel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eningsstatus er blevet ændret. Ændret betyder hvis forureningsstatus er ændret i miljødatabasen (-</w:t>
      </w:r>
      <w:proofErr w:type="spellStart"/>
      <w:r w:rsidR="00AF373A" w:rsidRPr="00145952">
        <w:t>erne</w:t>
      </w:r>
      <w:proofErr w:type="spellEnd"/>
      <w:r w:rsidR="00AF373A" w:rsidRPr="00145952">
        <w:t xml:space="preserv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 xml:space="preserve">Kommunikation er den kommunikation, som der er mulighed at udveksle gen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698470"/>
                    </a:xfrm>
                    <a:prstGeom prst="rect">
                      <a:avLst/>
                    </a:prstGeom>
                  </pic:spPr>
                </pic:pic>
              </a:graphicData>
            </a:graphic>
          </wp:inline>
        </w:drawing>
      </w:r>
    </w:p>
    <w:p w:rsidR="00CB28C9" w:rsidRPr="00145952" w:rsidRDefault="00DC70D8">
      <w:pPr>
        <w:spacing w:line="240" w:lineRule="auto"/>
      </w:pPr>
      <w:r>
        <w:br/>
      </w:r>
    </w:p>
    <w:p w:rsidR="00CB28C9" w:rsidRPr="00550AF3" w:rsidRDefault="00BC27CE" w:rsidP="00DC70D8">
      <w:pPr>
        <w:pStyle w:val="Heading2"/>
      </w:pPr>
      <w:bookmarkStart w:id="196" w:name="_Toc19619008"/>
      <w:r w:rsidRPr="00550AF3">
        <w:t>Hør</w:t>
      </w:r>
      <w:r w:rsidR="00DC70D8" w:rsidRPr="00550AF3">
        <w:t>ing af</w:t>
      </w:r>
      <w:r w:rsidRPr="00550AF3">
        <w:t xml:space="preserve"> a</w:t>
      </w:r>
      <w:r w:rsidR="00DC70D8" w:rsidRPr="00550AF3">
        <w:t>nden kommune</w:t>
      </w:r>
      <w:bookmarkEnd w:id="196"/>
    </w:p>
    <w:p w:rsidR="000B4852" w:rsidRPr="00550AF3" w:rsidRDefault="00DC70D8" w:rsidP="000B4852">
      <w:r w:rsidRPr="00550AF3">
        <w:t xml:space="preserve">Der er i </w:t>
      </w:r>
      <w:proofErr w:type="spellStart"/>
      <w:r w:rsidRPr="00550AF3">
        <w:t>Flytjord</w:t>
      </w:r>
      <w:proofErr w:type="spellEnd"/>
      <w:r w:rsidRPr="00550AF3">
        <w:t xml:space="preserve"> mulighed for sende mails med link til fx accept eller afslag på modtagelse af jorden. ”Korrespondancen” logges i </w:t>
      </w:r>
      <w:proofErr w:type="spellStart"/>
      <w:r w:rsidRPr="00550AF3">
        <w:t>Flytjord</w:t>
      </w:r>
      <w:proofErr w:type="spellEnd"/>
      <w:r w:rsidRPr="00550AF3">
        <w:t xml:space="preserve"> i ”Historik og kommunikation”</w:t>
      </w:r>
      <w:r w:rsidR="000B4852" w:rsidRPr="00550AF3">
        <w:t xml:space="preserve">. </w:t>
      </w:r>
      <w:r w:rsidRPr="00550AF3">
        <w:t xml:space="preserve">Der vil således være mulighed for at sende en mail til en kontaktperson i en anden kommune. </w:t>
      </w:r>
      <w:r w:rsidR="000B4852" w:rsidRPr="00550AF3">
        <w:t xml:space="preserve">For at arbejdsgangen omkring høring af en anden kommune kan foregå i Flytjord.dk skal denne person oprettes med en bruger i Flytjord.dk. </w:t>
      </w:r>
    </w:p>
    <w:p w:rsidR="00DC70D8" w:rsidRPr="00550AF3" w:rsidRDefault="00DC70D8" w:rsidP="00DC70D8">
      <w:r w:rsidRPr="00550AF3">
        <w:t>I mailen kan der fx være et link, som skal aktiveres for at give tilladelse til jordflytningen, og et andet link, som skal aktiveres, hvis man ikke vil give tilladelse til jordflytningen.</w:t>
      </w:r>
    </w:p>
    <w:p w:rsidR="00DC70D8" w:rsidRPr="00550AF3" w:rsidRDefault="00DC70D8" w:rsidP="00DC70D8">
      <w:r w:rsidRPr="00550AF3">
        <w:t>Dette gøres ved på fanen ”Historik og Kommunikation” i sagsbehandlerapplikationen (den interne applikation) at anvende knappen ”</w:t>
      </w:r>
      <w:r w:rsidR="008B533B" w:rsidRPr="00550AF3">
        <w:t>Hør anden kommune</w:t>
      </w:r>
      <w:r w:rsidRPr="00550AF3">
        <w:t>”:</w:t>
      </w:r>
    </w:p>
    <w:p w:rsidR="00DC70D8" w:rsidRPr="00550AF3" w:rsidRDefault="008B533B" w:rsidP="00DC70D8">
      <w:pPr>
        <w:rPr>
          <w:highlight w:val="yellow"/>
        </w:rPr>
      </w:pPr>
      <w:r w:rsidRPr="00550AF3">
        <w:rPr>
          <w:noProof/>
          <w:highlight w:val="yellow"/>
        </w:rPr>
        <w:lastRenderedPageBreak/>
        <w:drawing>
          <wp:inline distT="0" distB="0" distL="0" distR="0" wp14:anchorId="46F7497C" wp14:editId="748935D5">
            <wp:extent cx="4554220" cy="14592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4220" cy="1459230"/>
                    </a:xfrm>
                    <a:prstGeom prst="rect">
                      <a:avLst/>
                    </a:prstGeom>
                  </pic:spPr>
                </pic:pic>
              </a:graphicData>
            </a:graphic>
          </wp:inline>
        </w:drawing>
      </w:r>
    </w:p>
    <w:p w:rsidR="00DC70D8" w:rsidRPr="00550AF3" w:rsidRDefault="00DC70D8" w:rsidP="00DC70D8">
      <w:r w:rsidRPr="00550AF3">
        <w:t>Ved aktivering af ”</w:t>
      </w:r>
      <w:r w:rsidR="008B533B" w:rsidRPr="00550AF3">
        <w:t>Hør anden kommune</w:t>
      </w:r>
      <w:r w:rsidRPr="00550AF3">
        <w:t>” åbnes en dialog til afsendelse af anmodningen:</w:t>
      </w:r>
    </w:p>
    <w:p w:rsidR="00DC70D8" w:rsidRPr="00550AF3" w:rsidRDefault="006C2BC6" w:rsidP="00DC70D8">
      <w:pPr>
        <w:rPr>
          <w:highlight w:val="yellow"/>
        </w:rPr>
      </w:pPr>
      <w:r w:rsidRPr="00550AF3">
        <w:rPr>
          <w:noProof/>
          <w:highlight w:val="yellow"/>
        </w:rPr>
        <w:drawing>
          <wp:inline distT="0" distB="0" distL="0" distR="0" wp14:anchorId="1E500FDE" wp14:editId="52E808EE">
            <wp:extent cx="4554220" cy="2915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4220" cy="2915920"/>
                    </a:xfrm>
                    <a:prstGeom prst="rect">
                      <a:avLst/>
                    </a:prstGeom>
                  </pic:spPr>
                </pic:pic>
              </a:graphicData>
            </a:graphic>
          </wp:inline>
        </w:drawing>
      </w:r>
    </w:p>
    <w:p w:rsidR="00DC70D8" w:rsidRPr="00550AF3" w:rsidRDefault="00DC70D8" w:rsidP="00DC70D8">
      <w:pPr>
        <w:rPr>
          <w:highlight w:val="yellow"/>
        </w:rPr>
      </w:pPr>
    </w:p>
    <w:p w:rsidR="00DC70D8" w:rsidRPr="00550AF3" w:rsidRDefault="00DC70D8" w:rsidP="00DC70D8">
      <w:r w:rsidRPr="00550AF3">
        <w:t>Når Send aktiveres vil modtageren modtage en mail som denne:</w:t>
      </w:r>
    </w:p>
    <w:p w:rsidR="00DC70D8" w:rsidRPr="00550AF3" w:rsidRDefault="00DC70D8" w:rsidP="00DC70D8"/>
    <w:p w:rsidR="00DC70D8" w:rsidRPr="00550AF3" w:rsidRDefault="00DC70D8" w:rsidP="00DC70D8">
      <w:r w:rsidRPr="00550AF3">
        <w:t>Emne: Flytjord.dk – Høring af anden kommune</w:t>
      </w:r>
    </w:p>
    <w:p w:rsidR="00DC70D8" w:rsidRPr="00550AF3" w:rsidRDefault="00DC70D8" w:rsidP="00DC70D8"/>
    <w:p w:rsidR="00DC70D8" w:rsidRPr="00550AF3" w:rsidRDefault="00DC70D8" w:rsidP="00DC70D8">
      <w:r w:rsidRPr="00550AF3">
        <w:t>Indhold:</w:t>
      </w:r>
    </w:p>
    <w:p w:rsidR="00DC70D8" w:rsidRPr="00550AF3" w:rsidRDefault="006C2BC6" w:rsidP="00DC70D8">
      <w:pPr>
        <w:rPr>
          <w:highlight w:val="yellow"/>
        </w:rPr>
      </w:pPr>
      <w:r w:rsidRPr="00550AF3">
        <w:rPr>
          <w:noProof/>
          <w:highlight w:val="yellow"/>
        </w:rPr>
        <w:lastRenderedPageBreak/>
        <w:drawing>
          <wp:inline distT="0" distB="0" distL="0" distR="0" wp14:anchorId="65402BEA" wp14:editId="44E8F3D5">
            <wp:extent cx="4554220" cy="49745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54220" cy="4974590"/>
                    </a:xfrm>
                    <a:prstGeom prst="rect">
                      <a:avLst/>
                    </a:prstGeom>
                  </pic:spPr>
                </pic:pic>
              </a:graphicData>
            </a:graphic>
          </wp:inline>
        </w:drawing>
      </w:r>
    </w:p>
    <w:p w:rsidR="00DC70D8" w:rsidRPr="00550AF3" w:rsidRDefault="00DC70D8" w:rsidP="00DC70D8">
      <w:pPr>
        <w:rPr>
          <w:highlight w:val="yellow"/>
        </w:rPr>
      </w:pPr>
    </w:p>
    <w:p w:rsidR="00CD6087" w:rsidRPr="00550AF3" w:rsidRDefault="0033539E" w:rsidP="00DC70D8">
      <w:r w:rsidRPr="00550AF3">
        <w:t xml:space="preserve">Se endvidere detaljer om </w:t>
      </w:r>
      <w:proofErr w:type="spellStart"/>
      <w:r w:rsidRPr="00550AF3">
        <w:t>adviserne</w:t>
      </w:r>
      <w:proofErr w:type="spellEnd"/>
      <w:r w:rsidR="00CD6087" w:rsidRPr="00550AF3">
        <w:t xml:space="preserve"> </w:t>
      </w:r>
      <w:hyperlink w:anchor="_Case_17:_Hør" w:history="1">
        <w:r w:rsidR="00CD6087" w:rsidRPr="00550AF3">
          <w:rPr>
            <w:rStyle w:val="Hyperlink"/>
          </w:rPr>
          <w:t>her</w:t>
        </w:r>
      </w:hyperlink>
      <w:r w:rsidR="00CD6087" w:rsidRPr="00550AF3">
        <w:t xml:space="preserve"> og </w:t>
      </w:r>
      <w:hyperlink w:anchor="_Case_18:_Hør" w:history="1">
        <w:r w:rsidR="00CD6087" w:rsidRPr="00550AF3">
          <w:rPr>
            <w:rStyle w:val="Hyperlink"/>
          </w:rPr>
          <w:t>her</w:t>
        </w:r>
      </w:hyperlink>
      <w:r w:rsidR="00CD6087" w:rsidRPr="00550AF3">
        <w:t>.</w:t>
      </w:r>
    </w:p>
    <w:p w:rsidR="001541EB" w:rsidRPr="00550AF3" w:rsidRDefault="001541EB" w:rsidP="00DC70D8"/>
    <w:p w:rsidR="001541EB" w:rsidRPr="00550AF3" w:rsidRDefault="001541EB" w:rsidP="00DC70D8">
      <w:r w:rsidRPr="00550AF3">
        <w:t>Såfremt den der høres ikke er oprettet i Flytjord.dk, åbnes en dialogboks til at oprette denne i, når Send aktiveres:</w:t>
      </w:r>
    </w:p>
    <w:p w:rsidR="001541EB" w:rsidRDefault="001541EB" w:rsidP="00DC70D8">
      <w:r w:rsidRPr="001541EB">
        <w:rPr>
          <w:noProof/>
          <w:highlight w:val="yellow"/>
        </w:rPr>
        <w:drawing>
          <wp:inline distT="0" distB="0" distL="0" distR="0" wp14:anchorId="33C39332" wp14:editId="620AF1F0">
            <wp:extent cx="4554220" cy="17468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54220" cy="1746885"/>
                    </a:xfrm>
                    <a:prstGeom prst="rect">
                      <a:avLst/>
                    </a:prstGeom>
                  </pic:spPr>
                </pic:pic>
              </a:graphicData>
            </a:graphic>
          </wp:inline>
        </w:drawing>
      </w:r>
    </w:p>
    <w:p w:rsidR="00BC27CE" w:rsidRDefault="00BC27CE">
      <w:pPr>
        <w:spacing w:line="240" w:lineRule="auto"/>
      </w:pPr>
    </w:p>
    <w:p w:rsidR="00BC27CE" w:rsidRPr="00DC70D8" w:rsidRDefault="00DC70D8" w:rsidP="00DC70D8">
      <w:pPr>
        <w:pStyle w:val="Heading2"/>
      </w:pPr>
      <w:bookmarkStart w:id="197" w:name="_Toc19619009"/>
      <w:r w:rsidRPr="00DC70D8">
        <w:t>Genfrem</w:t>
      </w:r>
      <w:r>
        <w:t>sendelse af</w:t>
      </w:r>
      <w:r w:rsidRPr="00DC70D8">
        <w:t xml:space="preserve"> adviser</w:t>
      </w:r>
      <w:bookmarkEnd w:id="197"/>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198" w:name="_Toc19619010"/>
      <w:r w:rsidRPr="00145952">
        <w:lastRenderedPageBreak/>
        <w:t>ServiceTrigger</w:t>
      </w:r>
      <w:bookmarkEnd w:id="198"/>
    </w:p>
    <w:p w:rsidR="00950B21" w:rsidRPr="00145952" w:rsidRDefault="00193AAF" w:rsidP="00950B21">
      <w:pPr>
        <w:pStyle w:val="Heading2"/>
      </w:pPr>
      <w:bookmarkStart w:id="199" w:name="_Afslut_gamle_anmeldelser"/>
      <w:bookmarkStart w:id="200" w:name="_Toc19619011"/>
      <w:bookmarkEnd w:id="199"/>
      <w:r w:rsidRPr="00145952">
        <w:softHyphen/>
      </w:r>
      <w:r w:rsidRPr="00145952">
        <w:softHyphen/>
      </w:r>
      <w:r w:rsidRPr="00145952">
        <w:softHyphen/>
      </w:r>
      <w:r w:rsidRPr="00145952">
        <w:softHyphen/>
      </w:r>
      <w:r w:rsidRPr="00145952">
        <w:softHyphen/>
      </w:r>
      <w:r w:rsidR="00950B21" w:rsidRPr="00145952">
        <w:softHyphen/>
        <w:t>Afslut gamle anmeldelser</w:t>
      </w:r>
      <w:bookmarkEnd w:id="200"/>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201" w:name="_Toc19619012"/>
      <w:r w:rsidRPr="00145952">
        <w:lastRenderedPageBreak/>
        <w:t>Opsætning</w:t>
      </w:r>
      <w:bookmarkEnd w:id="201"/>
    </w:p>
    <w:p w:rsidR="00950B21" w:rsidRPr="00145952" w:rsidRDefault="00950B21" w:rsidP="00950B21">
      <w:pPr>
        <w:pStyle w:val="Heading2"/>
      </w:pPr>
      <w:bookmarkStart w:id="202" w:name="_Toc19619013"/>
      <w:r w:rsidRPr="00145952">
        <w:t>Modtageranlæg</w:t>
      </w:r>
      <w:bookmarkEnd w:id="202"/>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w:t>
      </w:r>
      <w:proofErr w:type="spellStart"/>
      <w:r w:rsidRPr="00145952">
        <w:t>Id</w:t>
      </w:r>
      <w:r w:rsidR="000D6BE6" w:rsidRPr="00145952">
        <w:t>’ere</w:t>
      </w:r>
      <w:proofErr w:type="spellEnd"/>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010DB1" w:rsidRDefault="000D6BE6" w:rsidP="00950B21">
      <w:pPr>
        <w:autoSpaceDE w:val="0"/>
        <w:autoSpaceDN w:val="0"/>
        <w:adjustRightInd w:val="0"/>
        <w:spacing w:line="240" w:lineRule="auto"/>
        <w:rPr>
          <w:lang w:val="de-DE"/>
        </w:rPr>
      </w:pPr>
      <w:r w:rsidRPr="00010DB1">
        <w:rPr>
          <w:lang w:val="de-DE"/>
        </w:rPr>
        <w:t xml:space="preserve">Aarhus </w:t>
      </w:r>
      <w:proofErr w:type="spellStart"/>
      <w:r w:rsidRPr="00010DB1">
        <w:rPr>
          <w:lang w:val="de-DE"/>
        </w:rPr>
        <w:t>Miljøhavn</w:t>
      </w:r>
      <w:proofErr w:type="spellEnd"/>
      <w:r w:rsidRPr="00010DB1">
        <w:rPr>
          <w:lang w:val="de-DE"/>
        </w:rPr>
        <w:t xml:space="preserve">- </w:t>
      </w:r>
      <w:proofErr w:type="spellStart"/>
      <w:r w:rsidRPr="00010DB1">
        <w:rPr>
          <w:lang w:val="de-DE"/>
        </w:rPr>
        <w:t>ren</w:t>
      </w:r>
      <w:proofErr w:type="spellEnd"/>
      <w:r w:rsidRPr="00010DB1">
        <w:rPr>
          <w:lang w:val="de-DE"/>
        </w:rPr>
        <w:t xml:space="preserve"> </w:t>
      </w:r>
      <w:proofErr w:type="spellStart"/>
      <w:r w:rsidRPr="00010DB1">
        <w:rPr>
          <w:lang w:val="de-DE"/>
        </w:rPr>
        <w:t>jord</w:t>
      </w:r>
      <w:proofErr w:type="spellEnd"/>
      <w:r w:rsidRPr="00010DB1">
        <w:rPr>
          <w:lang w:val="de-DE"/>
        </w:rPr>
        <w:t xml:space="preserve">: </w:t>
      </w:r>
      <w:r w:rsidRPr="00010DB1">
        <w:rPr>
          <w:rFonts w:ascii="Consolas" w:hAnsi="Consolas" w:cs="Consolas"/>
          <w:color w:val="A31515"/>
          <w:sz w:val="19"/>
          <w:szCs w:val="19"/>
          <w:lang w:val="de-DE"/>
        </w:rPr>
        <w:t>3D15E727-4D7B-4E7E-A9E4-B79A6DDE0E8F</w:t>
      </w:r>
    </w:p>
    <w:p w:rsidR="000D6BE6" w:rsidRPr="00010DB1" w:rsidRDefault="000D6BE6" w:rsidP="00950B21">
      <w:pPr>
        <w:autoSpaceDE w:val="0"/>
        <w:autoSpaceDN w:val="0"/>
        <w:adjustRightInd w:val="0"/>
        <w:spacing w:line="240" w:lineRule="auto"/>
        <w:rPr>
          <w:rFonts w:ascii="Consolas" w:hAnsi="Consolas" w:cs="Consolas"/>
          <w:color w:val="A31515"/>
          <w:sz w:val="19"/>
          <w:szCs w:val="19"/>
          <w:lang w:val="de-DE"/>
        </w:rPr>
      </w:pPr>
    </w:p>
    <w:p w:rsidR="00950B21" w:rsidRPr="00145952" w:rsidRDefault="00950B21" w:rsidP="00950B21">
      <w:pPr>
        <w:pStyle w:val="Heading3"/>
      </w:pPr>
      <w:bookmarkStart w:id="203" w:name="_Toc19619014"/>
      <w:r w:rsidRPr="00145952">
        <w:t>Automatisk godkendelsesprocedure</w:t>
      </w:r>
      <w:bookmarkEnd w:id="203"/>
    </w:p>
    <w:p w:rsidR="00950B21" w:rsidRPr="00145952" w:rsidRDefault="00950B21" w:rsidP="00950B21">
      <w:pPr>
        <w:pStyle w:val="BodyText1"/>
      </w:pPr>
      <w:r w:rsidRPr="00145952">
        <w:t>Hard</w:t>
      </w:r>
      <w:r w:rsidR="00260396">
        <w:t xml:space="preserve"> </w:t>
      </w:r>
      <w:proofErr w:type="spellStart"/>
      <w:r w:rsidRPr="00145952">
        <w:t>coded</w:t>
      </w:r>
      <w:proofErr w:type="spellEnd"/>
      <w:r w:rsidRPr="00145952">
        <w:t xml:space="preserve"> i programmet: </w:t>
      </w:r>
    </w:p>
    <w:p w:rsidR="00950B21" w:rsidRPr="00145952" w:rsidRDefault="00950B21" w:rsidP="00950B21">
      <w:pPr>
        <w:pStyle w:val="BodyText1"/>
      </w:pPr>
      <w:proofErr w:type="spellStart"/>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proofErr w:type="spellEnd"/>
      <w:r w:rsidRPr="00145952">
        <w:rPr>
          <w:rFonts w:ascii="Consolas" w:hAnsi="Consolas" w:cs="Consolas"/>
          <w:color w:val="000000"/>
          <w:sz w:val="19"/>
          <w:szCs w:val="19"/>
        </w:rPr>
        <w:t>(</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204" w:name="_Toc19619015"/>
      <w:r w:rsidRPr="00145952">
        <w:t>Omregningsfaktor fra aksler til ton</w:t>
      </w:r>
      <w:bookmarkEnd w:id="204"/>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205" w:name="_Toc19619016"/>
      <w:r w:rsidRPr="00145952">
        <w:lastRenderedPageBreak/>
        <w:t>Mobil webapplikationen</w:t>
      </w:r>
      <w:bookmarkEnd w:id="205"/>
    </w:p>
    <w:p w:rsidR="00281E38" w:rsidRPr="00145952" w:rsidRDefault="006A2E54" w:rsidP="006A2E54">
      <w:pPr>
        <w:pStyle w:val="BodyText1"/>
      </w:pPr>
      <w:r w:rsidRPr="00145952">
        <w:t>Mobil web applikationen er en html5 webapplikation (=en webapplikation med samme funktionalitet som en app til smartphones). Den er analog med den eksterne webapplikation, men er funktionsmæssigt neddroslet på enkelte områder. Den er dog på andre områder udvidet. Den er udvidet til at kunne vise QR koder for nem adgang til jordtippen for transportørerne.</w:t>
      </w:r>
      <w:r w:rsidRPr="00145952">
        <w:br/>
      </w:r>
      <w:r w:rsidR="00381D6F" w:rsidRPr="00145952">
        <w:t xml:space="preserve">I mobil-webapplikationen er der ikke mulighed for at vedhæfte/uploade dokumenter. </w:t>
      </w:r>
      <w:r w:rsidRPr="00145952">
        <w:t>Dette betyder, at den kun kan anvendes til oprettelse af ”simple” jordflytningssager, som fx flytning af ren jord, hvor der ikke skal vedhæftes dokumenta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r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06" w:name="_Toc19619017"/>
      <w:r w:rsidRPr="00145952">
        <w:lastRenderedPageBreak/>
        <w:t>Sammenspillet mellem FlytJord.dk og bomsystemet</w:t>
      </w:r>
      <w:bookmarkEnd w:id="206"/>
    </w:p>
    <w:p w:rsidR="00263443" w:rsidRDefault="00263443" w:rsidP="00B32286">
      <w:pPr>
        <w:pStyle w:val="BodyText1"/>
      </w:pPr>
      <w:r w:rsidRPr="00145952">
        <w:t>Her henvises til dokumentet ”Bomsystem - snitflade.docx” i den tekniske dokumentation, som i de første afsnit indeholder en overordnet beskrivelse af samspillet mellem FlytJord.dk og bomsystemet.</w:t>
      </w:r>
    </w:p>
    <w:sectPr w:rsidR="00263443" w:rsidSect="002C386E">
      <w:headerReference w:type="default" r:id="rId58"/>
      <w:footerReference w:type="default" r:id="rId59"/>
      <w:headerReference w:type="first" r:id="rId60"/>
      <w:footerReference w:type="first" r:id="rId61"/>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6296" w:rsidRDefault="00B26296">
      <w:r>
        <w:separator/>
      </w:r>
    </w:p>
  </w:endnote>
  <w:endnote w:type="continuationSeparator" w:id="0">
    <w:p w:rsidR="00B26296" w:rsidRDefault="00B26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2A5DF9" w:rsidRPr="003A0C01" w:rsidTr="002C386E">
      <w:tc>
        <w:tcPr>
          <w:tcW w:w="1080" w:type="dxa"/>
        </w:tcPr>
        <w:p w:rsidR="002A5DF9" w:rsidRPr="00914CD4" w:rsidRDefault="002A5DF9"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Pr>
              <w:rStyle w:val="PageNumber"/>
              <w:noProof/>
            </w:rPr>
            <w:t>36</w:t>
          </w:r>
          <w:r w:rsidRPr="00914CD4">
            <w:rPr>
              <w:rStyle w:val="PageNumber"/>
            </w:rPr>
            <w:fldChar w:fldCharType="end"/>
          </w:r>
        </w:p>
      </w:tc>
    </w:tr>
  </w:tbl>
  <w:p w:rsidR="002A5DF9" w:rsidRDefault="002A5DF9">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27B17"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F1B54"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2A5DF9" w:rsidRPr="002F72C3" w:rsidTr="002C386E">
      <w:trPr>
        <w:trHeight w:hRule="exact" w:val="170"/>
      </w:trPr>
      <w:tc>
        <w:tcPr>
          <w:tcW w:w="2240" w:type="dxa"/>
          <w:tcBorders>
            <w:top w:val="single" w:sz="2" w:space="0" w:color="auto"/>
          </w:tcBorders>
        </w:tcPr>
        <w:p w:rsidR="002A5DF9" w:rsidRPr="002F72C3" w:rsidRDefault="002A5DF9" w:rsidP="002C386E">
          <w:pPr>
            <w:pStyle w:val="Bottomlinetext"/>
          </w:pPr>
        </w:p>
      </w:tc>
      <w:tc>
        <w:tcPr>
          <w:tcW w:w="227" w:type="dxa"/>
        </w:tcPr>
        <w:p w:rsidR="002A5DF9" w:rsidRPr="002F72C3" w:rsidRDefault="002A5DF9" w:rsidP="002C386E">
          <w:pPr>
            <w:pStyle w:val="Bottomlinetext"/>
          </w:pPr>
        </w:p>
      </w:tc>
      <w:tc>
        <w:tcPr>
          <w:tcW w:w="2240" w:type="dxa"/>
          <w:tcBorders>
            <w:top w:val="single" w:sz="2" w:space="0" w:color="auto"/>
          </w:tcBorders>
        </w:tcPr>
        <w:p w:rsidR="002A5DF9" w:rsidRPr="00E5042A" w:rsidRDefault="002A5DF9" w:rsidP="002C386E">
          <w:pPr>
            <w:pStyle w:val="Bottomlinetext"/>
          </w:pPr>
        </w:p>
      </w:tc>
      <w:tc>
        <w:tcPr>
          <w:tcW w:w="227" w:type="dxa"/>
        </w:tcPr>
        <w:p w:rsidR="002A5DF9" w:rsidRPr="00E5042A" w:rsidRDefault="002A5DF9" w:rsidP="002C386E">
          <w:pPr>
            <w:pStyle w:val="Bottomlinetext"/>
          </w:pPr>
        </w:p>
      </w:tc>
      <w:tc>
        <w:tcPr>
          <w:tcW w:w="2240" w:type="dxa"/>
          <w:tcBorders>
            <w:top w:val="single" w:sz="2" w:space="0" w:color="auto"/>
          </w:tcBorders>
        </w:tcPr>
        <w:p w:rsidR="002A5DF9" w:rsidRPr="00E5042A" w:rsidRDefault="002A5DF9" w:rsidP="002C386E">
          <w:pPr>
            <w:pStyle w:val="Bottomlinetext"/>
          </w:pPr>
        </w:p>
      </w:tc>
      <w:tc>
        <w:tcPr>
          <w:tcW w:w="227" w:type="dxa"/>
        </w:tcPr>
        <w:p w:rsidR="002A5DF9" w:rsidRPr="00E5042A" w:rsidRDefault="002A5DF9" w:rsidP="002C386E">
          <w:pPr>
            <w:pStyle w:val="Bottomlinetext"/>
          </w:pPr>
        </w:p>
      </w:tc>
      <w:tc>
        <w:tcPr>
          <w:tcW w:w="2240" w:type="dxa"/>
          <w:tcBorders>
            <w:top w:val="single" w:sz="2" w:space="0" w:color="auto"/>
          </w:tcBorders>
        </w:tcPr>
        <w:p w:rsidR="002A5DF9" w:rsidRPr="00E5042A" w:rsidRDefault="002A5DF9" w:rsidP="002C386E">
          <w:pPr>
            <w:pStyle w:val="Bottomlinetext"/>
          </w:pPr>
        </w:p>
      </w:tc>
    </w:tr>
    <w:tr w:rsidR="002A5DF9" w:rsidRPr="00DA15B1" w:rsidTr="002C386E">
      <w:trPr>
        <w:trHeight w:val="584"/>
      </w:trPr>
      <w:tc>
        <w:tcPr>
          <w:tcW w:w="2240" w:type="dxa"/>
        </w:tcPr>
        <w:p w:rsidR="002A5DF9" w:rsidRPr="00010DB1" w:rsidRDefault="002A5DF9" w:rsidP="002C386E">
          <w:pPr>
            <w:pStyle w:val="BottomlinetextBold"/>
            <w:rPr>
              <w:lang w:val="en-US"/>
            </w:rPr>
          </w:pPr>
          <w:bookmarkStart w:id="212" w:name="bmkAfsSelskab"/>
          <w:bookmarkEnd w:id="212"/>
          <w:r w:rsidRPr="00010DB1">
            <w:rPr>
              <w:lang w:val="en-US"/>
            </w:rPr>
            <w:t>NIRAS A/S</w:t>
          </w:r>
        </w:p>
        <w:p w:rsidR="002A5DF9" w:rsidRPr="00010DB1" w:rsidRDefault="002A5DF9" w:rsidP="002C386E">
          <w:pPr>
            <w:pStyle w:val="Bottomlinetext"/>
            <w:rPr>
              <w:lang w:val="en-US"/>
            </w:rPr>
          </w:pPr>
          <w:bookmarkStart w:id="213" w:name="bmkAfsAdresse"/>
          <w:bookmarkEnd w:id="213"/>
          <w:proofErr w:type="spellStart"/>
          <w:r w:rsidRPr="00010DB1">
            <w:rPr>
              <w:lang w:val="en-US"/>
            </w:rPr>
            <w:t>Vestre</w:t>
          </w:r>
          <w:proofErr w:type="spellEnd"/>
          <w:r w:rsidRPr="00010DB1">
            <w:rPr>
              <w:lang w:val="en-US"/>
            </w:rPr>
            <w:t xml:space="preserve"> </w:t>
          </w:r>
          <w:proofErr w:type="spellStart"/>
          <w:r w:rsidRPr="00010DB1">
            <w:rPr>
              <w:lang w:val="en-US"/>
            </w:rPr>
            <w:t>Havnepromenade</w:t>
          </w:r>
          <w:proofErr w:type="spellEnd"/>
          <w:r w:rsidRPr="00010DB1">
            <w:rPr>
              <w:lang w:val="en-US"/>
            </w:rPr>
            <w:t xml:space="preserve"> 9</w:t>
          </w:r>
        </w:p>
        <w:p w:rsidR="002A5DF9" w:rsidRDefault="002A5DF9" w:rsidP="002C386E">
          <w:pPr>
            <w:pStyle w:val="Bottomlinetext"/>
          </w:pPr>
          <w:r>
            <w:t>Postboks 119</w:t>
          </w:r>
        </w:p>
        <w:p w:rsidR="002A5DF9" w:rsidRPr="002F72C3" w:rsidRDefault="002A5DF9" w:rsidP="002C386E">
          <w:pPr>
            <w:pStyle w:val="Bottomlinetext"/>
          </w:pPr>
          <w:bookmarkStart w:id="214" w:name="bmkAfsPostnrBy"/>
          <w:bookmarkEnd w:id="214"/>
          <w:r>
            <w:t>9100 Aalborg</w:t>
          </w:r>
        </w:p>
      </w:tc>
      <w:tc>
        <w:tcPr>
          <w:tcW w:w="227" w:type="dxa"/>
        </w:tcPr>
        <w:p w:rsidR="002A5DF9" w:rsidRPr="002F72C3" w:rsidRDefault="002A5DF9" w:rsidP="002C386E">
          <w:pPr>
            <w:pStyle w:val="Bottomlinetext"/>
          </w:pPr>
        </w:p>
      </w:tc>
      <w:tc>
        <w:tcPr>
          <w:tcW w:w="2240" w:type="dxa"/>
        </w:tcPr>
        <w:p w:rsidR="002A5DF9" w:rsidRPr="00E5042A" w:rsidRDefault="002A5DF9" w:rsidP="002C386E">
          <w:pPr>
            <w:pStyle w:val="Bottomlinetext"/>
          </w:pPr>
          <w:bookmarkStart w:id="215" w:name="bmkCVR1"/>
          <w:bookmarkEnd w:id="215"/>
          <w:r>
            <w:t>CVR-nr. 37295728</w:t>
          </w:r>
        </w:p>
        <w:p w:rsidR="002A5DF9" w:rsidRPr="00E5042A" w:rsidRDefault="002A5DF9" w:rsidP="002C386E">
          <w:pPr>
            <w:pStyle w:val="Bottomlinetext"/>
          </w:pPr>
          <w:bookmarkStart w:id="216" w:name="bmkFRI1"/>
          <w:bookmarkEnd w:id="216"/>
          <w:r>
            <w:t>Tilsluttet FRI</w:t>
          </w:r>
        </w:p>
        <w:p w:rsidR="002A5DF9" w:rsidRPr="00E5042A" w:rsidRDefault="002A5DF9" w:rsidP="002C386E">
          <w:pPr>
            <w:pStyle w:val="Bottomlinetext"/>
          </w:pPr>
          <w:bookmarkStart w:id="217" w:name="bmkAfsWebadresse"/>
          <w:bookmarkEnd w:id="217"/>
          <w:r>
            <w:t>www.niras.dk</w:t>
          </w:r>
        </w:p>
      </w:tc>
      <w:tc>
        <w:tcPr>
          <w:tcW w:w="227" w:type="dxa"/>
        </w:tcPr>
        <w:p w:rsidR="002A5DF9" w:rsidRPr="00E5042A" w:rsidRDefault="002A5DF9" w:rsidP="002C386E">
          <w:pPr>
            <w:pStyle w:val="Bottomlinetext"/>
          </w:pPr>
        </w:p>
      </w:tc>
      <w:tc>
        <w:tcPr>
          <w:tcW w:w="2240" w:type="dxa"/>
        </w:tcPr>
        <w:p w:rsidR="002A5DF9" w:rsidRPr="00DA15B1" w:rsidRDefault="002A5DF9" w:rsidP="002C386E">
          <w:pPr>
            <w:pStyle w:val="Bottomlinetext"/>
            <w:tabs>
              <w:tab w:val="left" w:pos="284"/>
            </w:tabs>
            <w:rPr>
              <w:lang w:val="fr-FR"/>
            </w:rPr>
          </w:pPr>
          <w:bookmarkStart w:id="218" w:name="bmkAfsTelefon"/>
          <w:bookmarkEnd w:id="218"/>
          <w:r w:rsidRPr="00DA15B1">
            <w:rPr>
              <w:lang w:val="fr-FR"/>
            </w:rPr>
            <w:t>T:</w:t>
          </w:r>
          <w:r w:rsidRPr="00DA15B1">
            <w:rPr>
              <w:lang w:val="fr-FR"/>
            </w:rPr>
            <w:tab/>
            <w:t>+45 9630 6400</w:t>
          </w:r>
        </w:p>
        <w:p w:rsidR="002A5DF9" w:rsidRPr="00DA15B1" w:rsidRDefault="002A5DF9" w:rsidP="002C386E">
          <w:pPr>
            <w:pStyle w:val="Bottomlinetext"/>
            <w:tabs>
              <w:tab w:val="left" w:pos="284"/>
            </w:tabs>
            <w:rPr>
              <w:lang w:val="fr-FR"/>
            </w:rPr>
          </w:pPr>
          <w:bookmarkStart w:id="219" w:name="bmkAfsFax"/>
          <w:bookmarkEnd w:id="219"/>
          <w:r w:rsidRPr="00DA15B1">
            <w:rPr>
              <w:lang w:val="fr-FR"/>
            </w:rPr>
            <w:t>F:</w:t>
          </w:r>
          <w:r w:rsidRPr="00DA15B1">
            <w:rPr>
              <w:lang w:val="fr-FR"/>
            </w:rPr>
            <w:tab/>
            <w:t>+45 9630 6474</w:t>
          </w:r>
        </w:p>
        <w:p w:rsidR="002A5DF9" w:rsidRPr="00DA15B1" w:rsidRDefault="002A5DF9" w:rsidP="002C386E">
          <w:pPr>
            <w:pStyle w:val="Bottomlinetext"/>
            <w:tabs>
              <w:tab w:val="left" w:pos="284"/>
            </w:tabs>
            <w:rPr>
              <w:lang w:val="fr-FR"/>
            </w:rPr>
          </w:pPr>
          <w:bookmarkStart w:id="220" w:name="bmkAfsEmail"/>
          <w:bookmarkEnd w:id="220"/>
          <w:r w:rsidRPr="00DA15B1">
            <w:rPr>
              <w:lang w:val="fr-FR"/>
            </w:rPr>
            <w:t>E:</w:t>
          </w:r>
          <w:r w:rsidRPr="00DA15B1">
            <w:rPr>
              <w:lang w:val="fr-FR"/>
            </w:rPr>
            <w:tab/>
            <w:t>niras@niras.dk</w:t>
          </w:r>
        </w:p>
      </w:tc>
      <w:tc>
        <w:tcPr>
          <w:tcW w:w="227" w:type="dxa"/>
        </w:tcPr>
        <w:p w:rsidR="002A5DF9" w:rsidRPr="00DA15B1" w:rsidRDefault="002A5DF9" w:rsidP="002C386E">
          <w:pPr>
            <w:pStyle w:val="Bottomlinetext"/>
            <w:rPr>
              <w:lang w:val="fr-FR"/>
            </w:rPr>
          </w:pPr>
        </w:p>
      </w:tc>
      <w:tc>
        <w:tcPr>
          <w:tcW w:w="2240" w:type="dxa"/>
        </w:tcPr>
        <w:p w:rsidR="002A5DF9" w:rsidRPr="00DA15B1" w:rsidRDefault="002A5DF9" w:rsidP="002C386E">
          <w:pPr>
            <w:pStyle w:val="Bottomlinetext"/>
            <w:tabs>
              <w:tab w:val="left" w:pos="284"/>
            </w:tabs>
            <w:rPr>
              <w:lang w:val="fr-FR"/>
            </w:rPr>
          </w:pPr>
          <w:bookmarkStart w:id="221" w:name="bmkAfsDirekteTelefon"/>
          <w:bookmarkEnd w:id="221"/>
          <w:r w:rsidRPr="00DA15B1">
            <w:rPr>
              <w:lang w:val="fr-FR"/>
            </w:rPr>
            <w:t>D:</w:t>
          </w:r>
          <w:r w:rsidRPr="00DA15B1">
            <w:rPr>
              <w:lang w:val="fr-FR"/>
            </w:rPr>
            <w:tab/>
            <w:t>9630 6493</w:t>
          </w:r>
        </w:p>
        <w:p w:rsidR="002A5DF9" w:rsidRPr="00DA15B1" w:rsidRDefault="002A5DF9" w:rsidP="002C386E">
          <w:pPr>
            <w:pStyle w:val="Bottomlinetext"/>
            <w:tabs>
              <w:tab w:val="left" w:pos="284"/>
            </w:tabs>
            <w:rPr>
              <w:lang w:val="fr-FR"/>
            </w:rPr>
          </w:pPr>
          <w:bookmarkStart w:id="222" w:name="bmkAfsMobil"/>
          <w:bookmarkEnd w:id="222"/>
          <w:r w:rsidRPr="00DA15B1">
            <w:rPr>
              <w:lang w:val="fr-FR"/>
            </w:rPr>
            <w:t>E:</w:t>
          </w:r>
          <w:r w:rsidRPr="00DA15B1">
            <w:rPr>
              <w:lang w:val="fr-FR"/>
            </w:rPr>
            <w:tab/>
            <w:t>kve@niras.dk</w:t>
          </w:r>
        </w:p>
        <w:p w:rsidR="002A5DF9" w:rsidRPr="00DA15B1" w:rsidRDefault="002A5DF9" w:rsidP="002C386E">
          <w:pPr>
            <w:pStyle w:val="Bottomlinetext"/>
            <w:tabs>
              <w:tab w:val="left" w:pos="284"/>
            </w:tabs>
            <w:rPr>
              <w:lang w:val="fr-FR"/>
            </w:rPr>
          </w:pPr>
          <w:bookmarkStart w:id="223" w:name="bmkAfsDirekteEmail"/>
          <w:bookmarkEnd w:id="223"/>
        </w:p>
      </w:tc>
    </w:tr>
  </w:tbl>
  <w:p w:rsidR="002A5DF9" w:rsidRPr="00DA15B1" w:rsidRDefault="002A5DF9">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6296" w:rsidRDefault="00B26296">
      <w:r>
        <w:separator/>
      </w:r>
    </w:p>
  </w:footnote>
  <w:footnote w:type="continuationSeparator" w:id="0">
    <w:p w:rsidR="00B26296" w:rsidRDefault="00B26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5DF9" w:rsidRPr="003A0C01" w:rsidRDefault="002A5DF9">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CFF5C"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17B7C9"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2A5DF9" w:rsidRPr="00352821" w:rsidTr="00F65D0D">
      <w:trPr>
        <w:trHeight w:hRule="exact" w:val="442"/>
      </w:trPr>
      <w:tc>
        <w:tcPr>
          <w:tcW w:w="2240" w:type="dxa"/>
          <w:vAlign w:val="bottom"/>
        </w:tcPr>
        <w:p w:rsidR="002A5DF9" w:rsidRPr="00352821" w:rsidRDefault="002A5DF9" w:rsidP="002C386E">
          <w:pPr>
            <w:pStyle w:val="Documenttitle"/>
          </w:pPr>
          <w:bookmarkStart w:id="207" w:name="bmkSkabelonnavn1"/>
          <w:bookmarkEnd w:id="207"/>
          <w:r>
            <w:t>Notat</w:t>
          </w:r>
        </w:p>
      </w:tc>
    </w:tr>
  </w:tbl>
  <w:p w:rsidR="002A5DF9" w:rsidRPr="005066DB" w:rsidRDefault="002A5DF9"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2A5DF9" w:rsidRPr="005066DB" w:rsidRDefault="002A5DF9" w:rsidP="002C386E">
    <w:pPr>
      <w:rPr>
        <w:szCs w:val="19"/>
      </w:rPr>
    </w:pPr>
  </w:p>
  <w:p w:rsidR="002A5DF9" w:rsidRPr="005066DB" w:rsidRDefault="002A5DF9" w:rsidP="002C386E">
    <w:pPr>
      <w:rPr>
        <w:szCs w:val="19"/>
      </w:rPr>
    </w:pPr>
  </w:p>
  <w:p w:rsidR="002A5DF9" w:rsidRPr="005066DB" w:rsidRDefault="002A5DF9" w:rsidP="002C386E">
    <w:pPr>
      <w:rPr>
        <w:szCs w:val="19"/>
      </w:rPr>
    </w:pPr>
  </w:p>
  <w:p w:rsidR="002A5DF9" w:rsidRPr="005066DB" w:rsidRDefault="002A5DF9" w:rsidP="002C386E">
    <w:pPr>
      <w:rPr>
        <w:szCs w:val="19"/>
      </w:rPr>
    </w:pPr>
  </w:p>
  <w:p w:rsidR="002A5DF9" w:rsidRDefault="002A5DF9" w:rsidP="002C386E">
    <w:pPr>
      <w:rPr>
        <w:szCs w:val="19"/>
      </w:rPr>
    </w:pPr>
  </w:p>
  <w:p w:rsidR="002A5DF9" w:rsidRPr="005066DB" w:rsidRDefault="002A5DF9" w:rsidP="002C386E">
    <w:pPr>
      <w:rPr>
        <w:szCs w:val="19"/>
      </w:rPr>
    </w:pPr>
  </w:p>
  <w:p w:rsidR="002A5DF9" w:rsidRPr="005066DB" w:rsidRDefault="002A5DF9" w:rsidP="002C386E">
    <w:pPr>
      <w:rPr>
        <w:szCs w:val="19"/>
      </w:rPr>
    </w:pPr>
  </w:p>
  <w:p w:rsidR="002A5DF9" w:rsidRPr="005066DB" w:rsidRDefault="002A5DF9" w:rsidP="002C386E">
    <w:pPr>
      <w:rPr>
        <w:szCs w:val="19"/>
      </w:rPr>
    </w:pPr>
  </w:p>
  <w:p w:rsidR="002A5DF9" w:rsidRDefault="002A5DF9" w:rsidP="002C386E">
    <w:pPr>
      <w:rPr>
        <w:szCs w:val="19"/>
      </w:rPr>
    </w:pPr>
  </w:p>
  <w:p w:rsidR="002A5DF9" w:rsidRPr="005066DB" w:rsidRDefault="002A5DF9" w:rsidP="002C386E">
    <w:pPr>
      <w:rPr>
        <w:szCs w:val="19"/>
      </w:rPr>
    </w:pPr>
  </w:p>
  <w:p w:rsidR="002A5DF9" w:rsidRDefault="002A5DF9" w:rsidP="002C386E">
    <w:pPr>
      <w:rPr>
        <w:sz w:val="16"/>
        <w:szCs w:val="16"/>
      </w:rPr>
    </w:pPr>
  </w:p>
  <w:p w:rsidR="002A5DF9" w:rsidRPr="00552473" w:rsidRDefault="002A5DF9"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5DF9" w:rsidRDefault="00291DE4" w:rsidP="00967A79">
                          <w:pPr>
                            <w:pStyle w:val="BottomlinetextBold"/>
                          </w:pPr>
                          <w:r>
                            <w:t>17. september 2019</w:t>
                          </w:r>
                        </w:p>
                        <w:p w:rsidR="002A5DF9" w:rsidRDefault="002A5DF9" w:rsidP="00967A79">
                          <w:pPr>
                            <w:pStyle w:val="Bottomlinetext"/>
                          </w:pPr>
                        </w:p>
                        <w:p w:rsidR="002A5DF9" w:rsidRDefault="002A5DF9" w:rsidP="00967A79">
                          <w:pPr>
                            <w:pStyle w:val="Bottomlinetext"/>
                          </w:pPr>
                          <w:bookmarkStart w:id="208" w:name="bmkNumre1"/>
                          <w:bookmarkStart w:id="209" w:name="bmkKorrekturData"/>
                          <w:bookmarkEnd w:id="208"/>
                          <w:bookmarkEnd w:id="209"/>
                          <w:r>
                            <w:t>Udarbejdet af KVE</w:t>
                          </w:r>
                        </w:p>
                        <w:p w:rsidR="002A5DF9" w:rsidRDefault="002A5DF9" w:rsidP="00967A79">
                          <w:pPr>
                            <w:pStyle w:val="Bottomlinetext"/>
                          </w:pPr>
                          <w:r>
                            <w:t>Opdateret af TOK</w:t>
                          </w:r>
                        </w:p>
                        <w:p w:rsidR="002A5DF9" w:rsidRDefault="002A5DF9"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2A5DF9" w:rsidRDefault="00291DE4" w:rsidP="00967A79">
                    <w:pPr>
                      <w:pStyle w:val="BottomlinetextBold"/>
                    </w:pPr>
                    <w:r>
                      <w:t>17. september 2019</w:t>
                    </w:r>
                  </w:p>
                  <w:p w:rsidR="002A5DF9" w:rsidRDefault="002A5DF9" w:rsidP="00967A79">
                    <w:pPr>
                      <w:pStyle w:val="Bottomlinetext"/>
                    </w:pPr>
                  </w:p>
                  <w:p w:rsidR="002A5DF9" w:rsidRDefault="002A5DF9" w:rsidP="00967A79">
                    <w:pPr>
                      <w:pStyle w:val="Bottomlinetext"/>
                    </w:pPr>
                    <w:bookmarkStart w:id="210" w:name="bmkNumre1"/>
                    <w:bookmarkStart w:id="211" w:name="bmkKorrekturData"/>
                    <w:bookmarkEnd w:id="210"/>
                    <w:bookmarkEnd w:id="211"/>
                    <w:r>
                      <w:t>Udarbejdet af KVE</w:t>
                    </w:r>
                  </w:p>
                  <w:p w:rsidR="002A5DF9" w:rsidRDefault="002A5DF9" w:rsidP="00967A79">
                    <w:pPr>
                      <w:pStyle w:val="Bottomlinetext"/>
                    </w:pPr>
                    <w:r>
                      <w:t>Opdateret af TOK</w:t>
                    </w:r>
                  </w:p>
                  <w:p w:rsidR="002A5DF9" w:rsidRDefault="002A5DF9"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2DCCB"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B39D5"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5pt;height:6.75pt;visibility:visible;mso-wrap-style:square" o:bullet="t">
        <v:imagedata r:id="rId1" o:title=""/>
      </v:shape>
    </w:pict>
  </w:numPicBullet>
  <w:abstractNum w:abstractNumId="0" w15:restartNumberingAfterBreak="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15:restartNumberingAfterBreak="0">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15:restartNumberingAfterBreak="0">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15:restartNumberingAfterBreak="0">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10" w15:restartNumberingAfterBreak="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0EA644E"/>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34" w15:restartNumberingAfterBreak="0">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8" w15:restartNumberingAfterBreak="0">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9"/>
  </w:num>
  <w:num w:numId="6">
    <w:abstractNumId w:val="5"/>
  </w:num>
  <w:num w:numId="7">
    <w:abstractNumId w:val="33"/>
  </w:num>
  <w:num w:numId="8">
    <w:abstractNumId w:val="20"/>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18"/>
  </w:num>
  <w:num w:numId="12">
    <w:abstractNumId w:val="7"/>
  </w:num>
  <w:num w:numId="13">
    <w:abstractNumId w:val="34"/>
  </w:num>
  <w:num w:numId="14">
    <w:abstractNumId w:val="35"/>
  </w:num>
  <w:num w:numId="15">
    <w:abstractNumId w:val="6"/>
  </w:num>
  <w:num w:numId="16">
    <w:abstractNumId w:val="21"/>
  </w:num>
  <w:num w:numId="17">
    <w:abstractNumId w:val="38"/>
  </w:num>
  <w:num w:numId="18">
    <w:abstractNumId w:val="3"/>
  </w:num>
  <w:num w:numId="19">
    <w:abstractNumId w:val="11"/>
  </w:num>
  <w:num w:numId="20">
    <w:abstractNumId w:val="15"/>
  </w:num>
  <w:num w:numId="21">
    <w:abstractNumId w:val="27"/>
  </w:num>
  <w:num w:numId="22">
    <w:abstractNumId w:val="39"/>
  </w:num>
  <w:num w:numId="23">
    <w:abstractNumId w:val="10"/>
  </w:num>
  <w:num w:numId="24">
    <w:abstractNumId w:val="31"/>
  </w:num>
  <w:num w:numId="25">
    <w:abstractNumId w:val="14"/>
  </w:num>
  <w:num w:numId="26">
    <w:abstractNumId w:val="36"/>
  </w:num>
  <w:num w:numId="27">
    <w:abstractNumId w:val="16"/>
  </w:num>
  <w:num w:numId="28">
    <w:abstractNumId w:val="23"/>
  </w:num>
  <w:num w:numId="29">
    <w:abstractNumId w:val="17"/>
  </w:num>
  <w:num w:numId="30">
    <w:abstractNumId w:val="19"/>
  </w:num>
  <w:num w:numId="31">
    <w:abstractNumId w:val="24"/>
  </w:num>
  <w:num w:numId="32">
    <w:abstractNumId w:val="25"/>
  </w:num>
  <w:num w:numId="33">
    <w:abstractNumId w:val="22"/>
  </w:num>
  <w:num w:numId="34">
    <w:abstractNumId w:val="28"/>
  </w:num>
  <w:num w:numId="35">
    <w:abstractNumId w:val="9"/>
  </w:num>
  <w:num w:numId="36">
    <w:abstractNumId w:val="8"/>
  </w:num>
  <w:num w:numId="37">
    <w:abstractNumId w:val="32"/>
  </w:num>
  <w:num w:numId="38">
    <w:abstractNumId w:val="13"/>
  </w:num>
  <w:num w:numId="39">
    <w:abstractNumId w:val="29"/>
  </w:num>
  <w:num w:numId="40">
    <w:abstractNumId w:val="12"/>
  </w:num>
  <w:num w:numId="41">
    <w:abstractNumId w:val="26"/>
  </w:num>
  <w:num w:numId="42">
    <w:abstractNumId w:val="9"/>
  </w:num>
  <w:num w:numId="43">
    <w:abstractNumId w:val="9"/>
  </w:num>
  <w:num w:numId="44">
    <w:abstractNumId w:val="9"/>
  </w:num>
  <w:num w:numId="45">
    <w:abstractNumId w:val="9"/>
  </w:num>
  <w:num w:numId="46">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fsendernavn" w:val="Kristian Vester"/>
    <w:docVar w:name="firma" w:val="NIRAS"/>
    <w:docVar w:name="sprog" w:val="Danish"/>
  </w:docVars>
  <w:rsids>
    <w:rsidRoot w:val="00DA15B1"/>
    <w:rsid w:val="00010DB1"/>
    <w:rsid w:val="0002177F"/>
    <w:rsid w:val="0002279E"/>
    <w:rsid w:val="00025DF3"/>
    <w:rsid w:val="000362E8"/>
    <w:rsid w:val="00037EE9"/>
    <w:rsid w:val="000509DB"/>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552"/>
    <w:rsid w:val="000A486E"/>
    <w:rsid w:val="000A5831"/>
    <w:rsid w:val="000B0A61"/>
    <w:rsid w:val="000B4852"/>
    <w:rsid w:val="000B5955"/>
    <w:rsid w:val="000C08A5"/>
    <w:rsid w:val="000C3A5A"/>
    <w:rsid w:val="000C3F8B"/>
    <w:rsid w:val="000D2645"/>
    <w:rsid w:val="000D6BE6"/>
    <w:rsid w:val="000E03AE"/>
    <w:rsid w:val="000E0E46"/>
    <w:rsid w:val="000E0F6F"/>
    <w:rsid w:val="000E140E"/>
    <w:rsid w:val="000E3E0D"/>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072"/>
    <w:rsid w:val="00145567"/>
    <w:rsid w:val="00145952"/>
    <w:rsid w:val="00150321"/>
    <w:rsid w:val="00151B5C"/>
    <w:rsid w:val="001541EB"/>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41F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3301"/>
    <w:rsid w:val="00287309"/>
    <w:rsid w:val="002900AF"/>
    <w:rsid w:val="00291DE4"/>
    <w:rsid w:val="00293406"/>
    <w:rsid w:val="00295389"/>
    <w:rsid w:val="00295C66"/>
    <w:rsid w:val="0029798C"/>
    <w:rsid w:val="002A5DF9"/>
    <w:rsid w:val="002B5D85"/>
    <w:rsid w:val="002B6248"/>
    <w:rsid w:val="002B6900"/>
    <w:rsid w:val="002C1154"/>
    <w:rsid w:val="002C386E"/>
    <w:rsid w:val="002C536F"/>
    <w:rsid w:val="002C6293"/>
    <w:rsid w:val="002D2127"/>
    <w:rsid w:val="002D4249"/>
    <w:rsid w:val="002D539B"/>
    <w:rsid w:val="002D788A"/>
    <w:rsid w:val="002E4255"/>
    <w:rsid w:val="002E5B67"/>
    <w:rsid w:val="002F4E21"/>
    <w:rsid w:val="002F5610"/>
    <w:rsid w:val="002F7991"/>
    <w:rsid w:val="003020F3"/>
    <w:rsid w:val="00303F15"/>
    <w:rsid w:val="00313F12"/>
    <w:rsid w:val="00317F34"/>
    <w:rsid w:val="00323475"/>
    <w:rsid w:val="0033539E"/>
    <w:rsid w:val="00340CA7"/>
    <w:rsid w:val="003412CB"/>
    <w:rsid w:val="00345C6B"/>
    <w:rsid w:val="003461B8"/>
    <w:rsid w:val="00346E89"/>
    <w:rsid w:val="00353A28"/>
    <w:rsid w:val="00353BB1"/>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EDD"/>
    <w:rsid w:val="003E3D14"/>
    <w:rsid w:val="003E6C12"/>
    <w:rsid w:val="003E74BA"/>
    <w:rsid w:val="003F1D4C"/>
    <w:rsid w:val="004002FD"/>
    <w:rsid w:val="00412626"/>
    <w:rsid w:val="00412955"/>
    <w:rsid w:val="0041656F"/>
    <w:rsid w:val="00417038"/>
    <w:rsid w:val="00423851"/>
    <w:rsid w:val="00424852"/>
    <w:rsid w:val="00430FE3"/>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66B02"/>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D3213"/>
    <w:rsid w:val="004E0EC4"/>
    <w:rsid w:val="004E4A5A"/>
    <w:rsid w:val="004E4F9B"/>
    <w:rsid w:val="004E6AEC"/>
    <w:rsid w:val="004E7037"/>
    <w:rsid w:val="00500A54"/>
    <w:rsid w:val="00510F92"/>
    <w:rsid w:val="00515E20"/>
    <w:rsid w:val="005201AA"/>
    <w:rsid w:val="005210AC"/>
    <w:rsid w:val="005266FD"/>
    <w:rsid w:val="00531E94"/>
    <w:rsid w:val="00537BE2"/>
    <w:rsid w:val="00537D2E"/>
    <w:rsid w:val="0054386A"/>
    <w:rsid w:val="00543BBC"/>
    <w:rsid w:val="00545192"/>
    <w:rsid w:val="0054755F"/>
    <w:rsid w:val="00547AB8"/>
    <w:rsid w:val="00547E9B"/>
    <w:rsid w:val="00550AF3"/>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73971"/>
    <w:rsid w:val="00680A58"/>
    <w:rsid w:val="00681CE1"/>
    <w:rsid w:val="00683B5C"/>
    <w:rsid w:val="006910F8"/>
    <w:rsid w:val="00692E94"/>
    <w:rsid w:val="006A2E54"/>
    <w:rsid w:val="006A3868"/>
    <w:rsid w:val="006B2F23"/>
    <w:rsid w:val="006B3B52"/>
    <w:rsid w:val="006B7F03"/>
    <w:rsid w:val="006C2BC6"/>
    <w:rsid w:val="006D03AC"/>
    <w:rsid w:val="006D275C"/>
    <w:rsid w:val="006E0AB2"/>
    <w:rsid w:val="006E709D"/>
    <w:rsid w:val="006F4875"/>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13DD"/>
    <w:rsid w:val="00822E97"/>
    <w:rsid w:val="0082626E"/>
    <w:rsid w:val="00830F5A"/>
    <w:rsid w:val="008323B8"/>
    <w:rsid w:val="00837F74"/>
    <w:rsid w:val="00840DB9"/>
    <w:rsid w:val="008431A3"/>
    <w:rsid w:val="008435EA"/>
    <w:rsid w:val="00844370"/>
    <w:rsid w:val="00850780"/>
    <w:rsid w:val="008556A8"/>
    <w:rsid w:val="00856D79"/>
    <w:rsid w:val="0085752F"/>
    <w:rsid w:val="00857611"/>
    <w:rsid w:val="0086142D"/>
    <w:rsid w:val="0086202D"/>
    <w:rsid w:val="00862B83"/>
    <w:rsid w:val="0087196C"/>
    <w:rsid w:val="00874FB2"/>
    <w:rsid w:val="00875B42"/>
    <w:rsid w:val="00880952"/>
    <w:rsid w:val="00881840"/>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533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37D7B"/>
    <w:rsid w:val="00944894"/>
    <w:rsid w:val="00950B21"/>
    <w:rsid w:val="00952245"/>
    <w:rsid w:val="00952260"/>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B3F72"/>
    <w:rsid w:val="009C60F6"/>
    <w:rsid w:val="009C67F6"/>
    <w:rsid w:val="009D2DDD"/>
    <w:rsid w:val="009D5245"/>
    <w:rsid w:val="009D5C4F"/>
    <w:rsid w:val="009D7BCF"/>
    <w:rsid w:val="009E1703"/>
    <w:rsid w:val="009E1C3F"/>
    <w:rsid w:val="009F2628"/>
    <w:rsid w:val="009F527D"/>
    <w:rsid w:val="009F5E99"/>
    <w:rsid w:val="00A0259D"/>
    <w:rsid w:val="00A02E9D"/>
    <w:rsid w:val="00A06343"/>
    <w:rsid w:val="00A109CF"/>
    <w:rsid w:val="00A15382"/>
    <w:rsid w:val="00A2102A"/>
    <w:rsid w:val="00A2368D"/>
    <w:rsid w:val="00A3790F"/>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26296"/>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7C58"/>
    <w:rsid w:val="00B92661"/>
    <w:rsid w:val="00B9365D"/>
    <w:rsid w:val="00B95264"/>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465A"/>
    <w:rsid w:val="00C469F0"/>
    <w:rsid w:val="00C509DA"/>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5252"/>
    <w:rsid w:val="00CC6F13"/>
    <w:rsid w:val="00CD01DE"/>
    <w:rsid w:val="00CD12F2"/>
    <w:rsid w:val="00CD6087"/>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0D8"/>
    <w:rsid w:val="00DC74B0"/>
    <w:rsid w:val="00DD42BF"/>
    <w:rsid w:val="00DD5E23"/>
    <w:rsid w:val="00DD78F5"/>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4F24"/>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77A9"/>
    <w:rsid w:val="00EB0D48"/>
    <w:rsid w:val="00EB1FE1"/>
    <w:rsid w:val="00EB6DCF"/>
    <w:rsid w:val="00EB7E23"/>
    <w:rsid w:val="00EC05B0"/>
    <w:rsid w:val="00EC29BE"/>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978FA"/>
    <w:rsid w:val="00FA7604"/>
    <w:rsid w:val="00FB0D20"/>
    <w:rsid w:val="00FB5B39"/>
    <w:rsid w:val="00FC2FE3"/>
    <w:rsid w:val="00FC409A"/>
    <w:rsid w:val="00FC4336"/>
    <w:rsid w:val="00FC598C"/>
    <w:rsid w:val="00FC5BCE"/>
    <w:rsid w:val="00FC701B"/>
    <w:rsid w:val="00FD3852"/>
    <w:rsid w:val="00FD7138"/>
    <w:rsid w:val="00FE0F22"/>
    <w:rsid w:val="00FE14BE"/>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4CED15"/>
  <w15:docId w15:val="{111D62F1-4136-44FA-B4FB-8C17CFE25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4D32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image" Target="media/image45.png"/><Relationship Id="rId8" Type="http://schemas.openxmlformats.org/officeDocument/2006/relationships/hyperlink" Target="http://www.flytjord.dk" TargetMode="External"/><Relationship Id="rId51" Type="http://schemas.openxmlformats.org/officeDocument/2006/relationships/hyperlink" Target="mailto:jord@mtm.aarhus.d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hyperlink" Target="http://flytjord.dk/Anmeldelser/VisAnmeldelse/%3canmeldelse%20GUID" TargetMode="External"/><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1.bin"/><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test.flytjord.d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7.jpeg"/></Relationships>
</file>

<file path=word/_rels/header2.xml.rels><?xml version="1.0" encoding="UTF-8" standalone="yes"?>
<Relationships xmlns="http://schemas.openxmlformats.org/package/2006/relationships"><Relationship Id="rId1" Type="http://schemas.openxmlformats.org/officeDocument/2006/relationships/image" Target="media/image47.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CDD25-933F-48BE-A71A-991D45EFF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7</Pages>
  <Words>11262</Words>
  <Characters>68701</Characters>
  <Application>Microsoft Office Word</Application>
  <DocSecurity>0</DocSecurity>
  <Lines>572</Lines>
  <Paragraphs>1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79804</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33</cp:revision>
  <dcterms:created xsi:type="dcterms:W3CDTF">2016-06-17T07:39:00Z</dcterms:created>
  <dcterms:modified xsi:type="dcterms:W3CDTF">2019-09-17T11:28:00Z</dcterms:modified>
</cp:coreProperties>
</file>